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CB4E2A" w14:textId="66E89B19" w:rsidR="003771E0" w:rsidRPr="003771E0" w:rsidRDefault="00EF03A9" w:rsidP="00796696">
      <w:pPr>
        <w:tabs>
          <w:tab w:val="right" w:pos="9639"/>
        </w:tabs>
        <w:spacing w:after="0"/>
        <w:rPr>
          <w:rFonts w:ascii="Arial" w:hAnsi="Arial"/>
          <w:b/>
          <w:noProof/>
          <w:sz w:val="24"/>
        </w:rPr>
      </w:pPr>
      <w:r w:rsidRPr="00014BDA">
        <w:rPr>
          <w:rFonts w:ascii="Arial" w:eastAsia="MS Mincho" w:hAnsi="Arial" w:cs="Arial"/>
          <w:b/>
          <w:sz w:val="24"/>
          <w:szCs w:val="24"/>
          <w:lang w:val="en-US"/>
        </w:rPr>
        <w:t>3GPP TSG SA</w:t>
      </w:r>
      <w:r w:rsidR="003771E0" w:rsidRPr="00014BDA">
        <w:rPr>
          <w:rFonts w:ascii="Arial" w:eastAsia="MS Mincho" w:hAnsi="Arial" w:cs="Arial"/>
          <w:b/>
          <w:sz w:val="24"/>
          <w:szCs w:val="24"/>
          <w:lang w:val="en-US"/>
        </w:rPr>
        <w:t xml:space="preserve"> WG4#116-e meeting</w:t>
      </w:r>
      <w:r w:rsidR="003771E0" w:rsidRPr="00014BDA">
        <w:rPr>
          <w:rFonts w:ascii="Arial" w:eastAsia="MS Mincho" w:hAnsi="Arial" w:cs="Arial"/>
          <w:b/>
          <w:sz w:val="24"/>
          <w:szCs w:val="24"/>
          <w:lang w:val="en-US"/>
        </w:rPr>
        <w:tab/>
      </w:r>
      <w:r w:rsidR="009D5923">
        <w:rPr>
          <w:rFonts w:ascii="Arial" w:hAnsi="Arial"/>
          <w:b/>
          <w:noProof/>
          <w:sz w:val="28"/>
        </w:rPr>
        <w:t>S</w:t>
      </w:r>
      <w:r w:rsidR="003771E0" w:rsidRPr="003771E0">
        <w:rPr>
          <w:rFonts w:ascii="Arial" w:hAnsi="Arial"/>
          <w:b/>
          <w:noProof/>
          <w:sz w:val="28"/>
        </w:rPr>
        <w:t>4-211397</w:t>
      </w:r>
    </w:p>
    <w:p w14:paraId="1936763F" w14:textId="2DDA8F8F" w:rsidR="00B07CD3" w:rsidRPr="00014BDA" w:rsidRDefault="00796696" w:rsidP="00796696">
      <w:pPr>
        <w:tabs>
          <w:tab w:val="right" w:pos="9639"/>
        </w:tabs>
        <w:spacing w:after="0"/>
        <w:rPr>
          <w:rFonts w:ascii="Arial" w:eastAsia="Times New Roman" w:hAnsi="Arial"/>
          <w:b/>
          <w:i/>
          <w:noProof/>
          <w:sz w:val="24"/>
          <w:lang w:val="en-US"/>
        </w:rPr>
      </w:pPr>
      <w:r>
        <w:rPr>
          <w:rFonts w:ascii="Arial" w:hAnsi="Arial"/>
          <w:b/>
          <w:noProof/>
          <w:sz w:val="24"/>
        </w:rPr>
        <w:t>10</w:t>
      </w:r>
      <w:r w:rsidRPr="003771E0">
        <w:rPr>
          <w:rFonts w:ascii="Arial" w:hAnsi="Arial"/>
          <w:b/>
          <w:noProof/>
          <w:sz w:val="24"/>
          <w:vertAlign w:val="superscript"/>
        </w:rPr>
        <w:t>th</w:t>
      </w:r>
      <w:r>
        <w:rPr>
          <w:rFonts w:ascii="Arial" w:hAnsi="Arial"/>
          <w:b/>
          <w:noProof/>
          <w:sz w:val="24"/>
        </w:rPr>
        <w:t>-19</w:t>
      </w:r>
      <w:r w:rsidRPr="003771E0">
        <w:rPr>
          <w:rFonts w:ascii="Arial" w:hAnsi="Arial"/>
          <w:b/>
          <w:noProof/>
          <w:sz w:val="24"/>
          <w:vertAlign w:val="superscript"/>
        </w:rPr>
        <w:t>th</w:t>
      </w:r>
      <w:r>
        <w:rPr>
          <w:rFonts w:ascii="Arial" w:hAnsi="Arial"/>
          <w:b/>
          <w:noProof/>
          <w:sz w:val="24"/>
        </w:rPr>
        <w:t xml:space="preserve"> November</w:t>
      </w:r>
      <w:r w:rsidRPr="00457EAA">
        <w:rPr>
          <w:rFonts w:ascii="Arial" w:hAnsi="Arial"/>
          <w:b/>
          <w:noProof/>
          <w:sz w:val="24"/>
        </w:rPr>
        <w:t>, 2021</w:t>
      </w:r>
      <w:r w:rsidR="003771E0" w:rsidRPr="00014BDA">
        <w:rPr>
          <w:rFonts w:ascii="Arial" w:hAnsi="Arial" w:cs="Arial"/>
          <w:szCs w:val="24"/>
          <w:lang w:val="en-US"/>
        </w:rPr>
        <w:tab/>
      </w:r>
      <w:r w:rsidR="003771E0" w:rsidRPr="00014BDA">
        <w:rPr>
          <w:rFonts w:ascii="Arial" w:eastAsia="Times New Roman" w:hAnsi="Arial"/>
          <w:b/>
          <w:i/>
          <w:noProof/>
          <w:sz w:val="24"/>
          <w:lang w:val="en-US"/>
        </w:rPr>
        <w:t xml:space="preserve">revision of </w:t>
      </w:r>
      <w:r w:rsidR="00B07CD3" w:rsidRPr="00014BDA">
        <w:rPr>
          <w:rFonts w:ascii="Arial" w:eastAsia="Times New Roman" w:hAnsi="Arial"/>
          <w:b/>
          <w:i/>
          <w:noProof/>
          <w:sz w:val="24"/>
          <w:lang w:val="en-US"/>
        </w:rPr>
        <w:t>S4aI211</w:t>
      </w:r>
      <w:r w:rsidR="00DB7F6A" w:rsidRPr="00014BDA">
        <w:rPr>
          <w:rFonts w:ascii="Arial" w:eastAsia="Times New Roman" w:hAnsi="Arial"/>
          <w:b/>
          <w:i/>
          <w:noProof/>
          <w:sz w:val="24"/>
          <w:lang w:val="en-US"/>
        </w:rPr>
        <w:t>245</w:t>
      </w:r>
    </w:p>
    <w:p w14:paraId="6E2632EC" w14:textId="3DD4A457" w:rsidR="00457EAA" w:rsidRPr="003771E0" w:rsidRDefault="00B07CD3" w:rsidP="00796696">
      <w:pPr>
        <w:tabs>
          <w:tab w:val="right" w:pos="9639"/>
        </w:tabs>
        <w:spacing w:after="0"/>
        <w:rPr>
          <w:rFonts w:ascii="Arial" w:eastAsia="Times New Roman" w:hAnsi="Arial"/>
          <w:b/>
          <w:i/>
          <w:noProof/>
          <w:sz w:val="24"/>
          <w:lang w:val="de-DE"/>
        </w:rPr>
      </w:pPr>
      <w:r w:rsidRPr="00014BDA">
        <w:rPr>
          <w:rFonts w:ascii="Arial" w:eastAsia="Times New Roman" w:hAnsi="Arial"/>
          <w:b/>
          <w:i/>
          <w:noProof/>
          <w:sz w:val="24"/>
          <w:lang w:val="en-US"/>
        </w:rPr>
        <w:tab/>
      </w:r>
      <w:r w:rsidR="003771E0" w:rsidRPr="003771E0">
        <w:rPr>
          <w:rFonts w:ascii="Arial" w:eastAsia="Times New Roman" w:hAnsi="Arial"/>
          <w:b/>
          <w:i/>
          <w:noProof/>
          <w:sz w:val="24"/>
          <w:lang w:val="de-DE"/>
        </w:rPr>
        <w:t>r</w:t>
      </w:r>
      <w:r w:rsidRPr="003771E0">
        <w:rPr>
          <w:rFonts w:ascii="Arial" w:eastAsia="Times New Roman" w:hAnsi="Arial"/>
          <w:b/>
          <w:i/>
          <w:noProof/>
          <w:sz w:val="24"/>
          <w:lang w:val="de-DE"/>
        </w:rPr>
        <w:t xml:space="preserve">evision of </w:t>
      </w:r>
      <w:r w:rsidR="00B810CE" w:rsidRPr="003771E0">
        <w:rPr>
          <w:rFonts w:ascii="Arial" w:eastAsia="Times New Roman" w:hAnsi="Arial"/>
          <w:b/>
          <w:i/>
          <w:noProof/>
          <w:sz w:val="24"/>
          <w:lang w:val="de-DE"/>
        </w:rPr>
        <w:t>S4aI21123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AE7949">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AE7949">
            <w:pPr>
              <w:pStyle w:val="CRCoverPage"/>
              <w:spacing w:after="0"/>
              <w:jc w:val="right"/>
              <w:rPr>
                <w:i/>
                <w:noProof/>
              </w:rPr>
            </w:pPr>
            <w:r>
              <w:rPr>
                <w:i/>
                <w:noProof/>
                <w:sz w:val="14"/>
              </w:rPr>
              <w:t>CR-Form-v12.0</w:t>
            </w:r>
          </w:p>
        </w:tc>
      </w:tr>
      <w:tr w:rsidR="00B810CE" w14:paraId="62D87C91" w14:textId="77777777" w:rsidTr="00AE7949">
        <w:tc>
          <w:tcPr>
            <w:tcW w:w="9641" w:type="dxa"/>
            <w:gridSpan w:val="9"/>
            <w:tcBorders>
              <w:left w:val="single" w:sz="4" w:space="0" w:color="auto"/>
              <w:right w:val="single" w:sz="4" w:space="0" w:color="auto"/>
            </w:tcBorders>
          </w:tcPr>
          <w:p w14:paraId="668DA3F9" w14:textId="77777777" w:rsidR="00B810CE" w:rsidRDefault="00B810CE" w:rsidP="00AE7949">
            <w:pPr>
              <w:pStyle w:val="CRCoverPage"/>
              <w:spacing w:after="0"/>
              <w:jc w:val="center"/>
              <w:rPr>
                <w:noProof/>
              </w:rPr>
            </w:pPr>
            <w:r>
              <w:rPr>
                <w:b/>
                <w:noProof/>
                <w:sz w:val="32"/>
              </w:rPr>
              <w:t>PSEUDO CHANGE REQUEST</w:t>
            </w:r>
          </w:p>
        </w:tc>
      </w:tr>
      <w:tr w:rsidR="00B810CE" w14:paraId="11609DC0" w14:textId="77777777" w:rsidTr="00AE7949">
        <w:tc>
          <w:tcPr>
            <w:tcW w:w="9641" w:type="dxa"/>
            <w:gridSpan w:val="9"/>
            <w:tcBorders>
              <w:left w:val="single" w:sz="4" w:space="0" w:color="auto"/>
              <w:right w:val="single" w:sz="4" w:space="0" w:color="auto"/>
            </w:tcBorders>
          </w:tcPr>
          <w:p w14:paraId="262FC335" w14:textId="77777777" w:rsidR="00B810CE" w:rsidRDefault="00B810CE" w:rsidP="00AE7949">
            <w:pPr>
              <w:pStyle w:val="CRCoverPage"/>
              <w:spacing w:after="0"/>
              <w:rPr>
                <w:noProof/>
                <w:sz w:val="8"/>
                <w:szCs w:val="8"/>
              </w:rPr>
            </w:pPr>
          </w:p>
        </w:tc>
      </w:tr>
      <w:tr w:rsidR="00B810CE" w14:paraId="3BC34432" w14:textId="77777777" w:rsidTr="00AE7949">
        <w:tc>
          <w:tcPr>
            <w:tcW w:w="142" w:type="dxa"/>
            <w:tcBorders>
              <w:left w:val="single" w:sz="4" w:space="0" w:color="auto"/>
            </w:tcBorders>
          </w:tcPr>
          <w:p w14:paraId="42908BE4" w14:textId="77777777" w:rsidR="00B810CE" w:rsidRDefault="00B810CE" w:rsidP="00AE7949">
            <w:pPr>
              <w:pStyle w:val="CRCoverPage"/>
              <w:spacing w:after="0"/>
              <w:jc w:val="right"/>
              <w:rPr>
                <w:noProof/>
              </w:rPr>
            </w:pPr>
          </w:p>
        </w:tc>
        <w:tc>
          <w:tcPr>
            <w:tcW w:w="1559" w:type="dxa"/>
            <w:shd w:val="pct30" w:color="FFFF00" w:fill="auto"/>
          </w:tcPr>
          <w:p w14:paraId="3E538C0F" w14:textId="77777777" w:rsidR="00B810CE" w:rsidRPr="00457EAA" w:rsidRDefault="00B810CE" w:rsidP="00AE794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AE7949">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AE794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AE7949">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AE7949">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AE794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22E54404" w:rsidR="00B810CE" w:rsidRPr="00410371" w:rsidRDefault="00423BCE" w:rsidP="00AE7949">
            <w:pPr>
              <w:pStyle w:val="CRCoverPage"/>
              <w:spacing w:after="0"/>
              <w:jc w:val="center"/>
              <w:rPr>
                <w:noProof/>
                <w:sz w:val="28"/>
              </w:rPr>
            </w:pPr>
            <w:r>
              <w:rPr>
                <w:b/>
                <w:noProof/>
                <w:sz w:val="28"/>
              </w:rPr>
              <w:t>0.1</w:t>
            </w:r>
            <w:r w:rsidR="00B810CE">
              <w:rPr>
                <w:b/>
                <w:noProof/>
                <w:sz w:val="28"/>
              </w:rPr>
              <w:t>.</w:t>
            </w:r>
            <w:r>
              <w:rPr>
                <w:b/>
                <w:noProof/>
                <w:sz w:val="28"/>
              </w:rPr>
              <w:t>0</w:t>
            </w:r>
          </w:p>
        </w:tc>
        <w:tc>
          <w:tcPr>
            <w:tcW w:w="143" w:type="dxa"/>
            <w:tcBorders>
              <w:right w:val="single" w:sz="4" w:space="0" w:color="auto"/>
            </w:tcBorders>
          </w:tcPr>
          <w:p w14:paraId="4BC766E5" w14:textId="77777777" w:rsidR="00B810CE" w:rsidRDefault="00B810CE" w:rsidP="00AE7949">
            <w:pPr>
              <w:pStyle w:val="CRCoverPage"/>
              <w:spacing w:after="0"/>
              <w:rPr>
                <w:noProof/>
              </w:rPr>
            </w:pPr>
          </w:p>
        </w:tc>
      </w:tr>
      <w:tr w:rsidR="00B810CE" w14:paraId="472ADDDD" w14:textId="77777777" w:rsidTr="00AE7949">
        <w:tc>
          <w:tcPr>
            <w:tcW w:w="9641" w:type="dxa"/>
            <w:gridSpan w:val="9"/>
            <w:tcBorders>
              <w:left w:val="single" w:sz="4" w:space="0" w:color="auto"/>
              <w:right w:val="single" w:sz="4" w:space="0" w:color="auto"/>
            </w:tcBorders>
          </w:tcPr>
          <w:p w14:paraId="4D1C064F" w14:textId="77777777" w:rsidR="00B810CE" w:rsidRDefault="00B810CE" w:rsidP="00AE7949">
            <w:pPr>
              <w:pStyle w:val="CRCoverPage"/>
              <w:spacing w:after="0"/>
              <w:rPr>
                <w:noProof/>
              </w:rPr>
            </w:pPr>
          </w:p>
        </w:tc>
      </w:tr>
      <w:tr w:rsidR="00B810CE" w14:paraId="37457036" w14:textId="77777777" w:rsidTr="00AE7949">
        <w:tc>
          <w:tcPr>
            <w:tcW w:w="9641" w:type="dxa"/>
            <w:gridSpan w:val="9"/>
            <w:tcBorders>
              <w:top w:val="single" w:sz="4" w:space="0" w:color="auto"/>
            </w:tcBorders>
          </w:tcPr>
          <w:p w14:paraId="528E46F8" w14:textId="77777777" w:rsidR="00B810CE" w:rsidRPr="00F25D98" w:rsidRDefault="00B810CE" w:rsidP="00AE7949">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AE7949">
        <w:tc>
          <w:tcPr>
            <w:tcW w:w="9641" w:type="dxa"/>
            <w:gridSpan w:val="9"/>
          </w:tcPr>
          <w:p w14:paraId="7DEE9278" w14:textId="77777777" w:rsidR="00B810CE" w:rsidRDefault="00B810CE" w:rsidP="00AE7949">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AE7949">
        <w:tc>
          <w:tcPr>
            <w:tcW w:w="2835" w:type="dxa"/>
          </w:tcPr>
          <w:p w14:paraId="35CFE213" w14:textId="77777777" w:rsidR="00B810CE" w:rsidRDefault="00B810CE" w:rsidP="00AE7949">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AE794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AE7949">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AE794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AE7949">
            <w:pPr>
              <w:pStyle w:val="CRCoverPage"/>
              <w:spacing w:after="0"/>
              <w:jc w:val="center"/>
              <w:rPr>
                <w:b/>
                <w:caps/>
                <w:noProof/>
              </w:rPr>
            </w:pPr>
          </w:p>
        </w:tc>
        <w:tc>
          <w:tcPr>
            <w:tcW w:w="2126" w:type="dxa"/>
          </w:tcPr>
          <w:p w14:paraId="445026C9" w14:textId="77777777" w:rsidR="00B810CE" w:rsidRDefault="00B810CE" w:rsidP="00AE794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AE7949">
            <w:pPr>
              <w:pStyle w:val="CRCoverPage"/>
              <w:spacing w:after="0"/>
              <w:jc w:val="center"/>
              <w:rPr>
                <w:b/>
                <w:caps/>
                <w:noProof/>
              </w:rPr>
            </w:pPr>
          </w:p>
        </w:tc>
        <w:tc>
          <w:tcPr>
            <w:tcW w:w="1418" w:type="dxa"/>
            <w:tcBorders>
              <w:left w:val="nil"/>
            </w:tcBorders>
          </w:tcPr>
          <w:p w14:paraId="028783C1" w14:textId="77777777" w:rsidR="00B810CE" w:rsidRDefault="00B810CE" w:rsidP="00AE794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77777777" w:rsidR="00B810CE" w:rsidRDefault="00B810CE" w:rsidP="00AE7949">
            <w:pPr>
              <w:pStyle w:val="CRCoverPage"/>
              <w:spacing w:after="0"/>
              <w:jc w:val="center"/>
              <w:rPr>
                <w:b/>
                <w:bCs/>
                <w:caps/>
                <w:noProof/>
              </w:rPr>
            </w:pP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AE7949">
        <w:tc>
          <w:tcPr>
            <w:tcW w:w="9640" w:type="dxa"/>
            <w:gridSpan w:val="11"/>
          </w:tcPr>
          <w:p w14:paraId="0B0785C6" w14:textId="77777777" w:rsidR="00B810CE" w:rsidRDefault="00B810CE" w:rsidP="00AE7949">
            <w:pPr>
              <w:pStyle w:val="CRCoverPage"/>
              <w:spacing w:after="0"/>
              <w:rPr>
                <w:noProof/>
                <w:sz w:val="8"/>
                <w:szCs w:val="8"/>
              </w:rPr>
            </w:pPr>
          </w:p>
        </w:tc>
      </w:tr>
      <w:tr w:rsidR="00B810CE" w14:paraId="192F35B0" w14:textId="77777777" w:rsidTr="00AE7949">
        <w:tc>
          <w:tcPr>
            <w:tcW w:w="1843" w:type="dxa"/>
            <w:tcBorders>
              <w:top w:val="single" w:sz="4" w:space="0" w:color="auto"/>
              <w:left w:val="single" w:sz="4" w:space="0" w:color="auto"/>
            </w:tcBorders>
          </w:tcPr>
          <w:p w14:paraId="327D10EE" w14:textId="77777777" w:rsidR="00B810CE" w:rsidRDefault="00B810CE" w:rsidP="00AE794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77777777" w:rsidR="00B810CE" w:rsidRDefault="00B810CE" w:rsidP="00AE7949">
            <w:pPr>
              <w:pStyle w:val="CRCoverPage"/>
              <w:spacing w:after="0"/>
              <w:rPr>
                <w:noProof/>
              </w:rPr>
            </w:pPr>
            <w:proofErr w:type="spellStart"/>
            <w:r>
              <w:t>pCR</w:t>
            </w:r>
            <w:proofErr w:type="spellEnd"/>
            <w:r>
              <w:t xml:space="preserve"> to TS 26.502 on reference architecture </w:t>
            </w:r>
          </w:p>
        </w:tc>
      </w:tr>
      <w:tr w:rsidR="00B810CE" w14:paraId="37A65C46" w14:textId="77777777" w:rsidTr="00AE7949">
        <w:tc>
          <w:tcPr>
            <w:tcW w:w="1843" w:type="dxa"/>
            <w:tcBorders>
              <w:left w:val="single" w:sz="4" w:space="0" w:color="auto"/>
            </w:tcBorders>
          </w:tcPr>
          <w:p w14:paraId="432B6FEA"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AE7949">
            <w:pPr>
              <w:pStyle w:val="CRCoverPage"/>
              <w:spacing w:after="0"/>
              <w:rPr>
                <w:noProof/>
                <w:sz w:val="8"/>
                <w:szCs w:val="8"/>
              </w:rPr>
            </w:pPr>
          </w:p>
        </w:tc>
      </w:tr>
      <w:tr w:rsidR="00B810CE" w14:paraId="54458DF9" w14:textId="77777777" w:rsidTr="00AE7949">
        <w:tc>
          <w:tcPr>
            <w:tcW w:w="1843" w:type="dxa"/>
            <w:tcBorders>
              <w:left w:val="single" w:sz="4" w:space="0" w:color="auto"/>
            </w:tcBorders>
          </w:tcPr>
          <w:p w14:paraId="042EA899" w14:textId="77777777" w:rsidR="00B810CE" w:rsidRDefault="00B810CE" w:rsidP="00AE794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77777777" w:rsidR="00B810CE" w:rsidRDefault="00B810CE" w:rsidP="00AE7949">
            <w:pPr>
              <w:pStyle w:val="CRCoverPage"/>
              <w:spacing w:after="0"/>
              <w:rPr>
                <w:noProof/>
              </w:rPr>
            </w:pPr>
            <w:r>
              <w:rPr>
                <w:noProof/>
              </w:rPr>
              <w:t>TELUS</w:t>
            </w:r>
          </w:p>
        </w:tc>
      </w:tr>
      <w:tr w:rsidR="00B810CE" w14:paraId="23BE5D31" w14:textId="77777777" w:rsidTr="00AE7949">
        <w:tc>
          <w:tcPr>
            <w:tcW w:w="1843" w:type="dxa"/>
            <w:tcBorders>
              <w:left w:val="single" w:sz="4" w:space="0" w:color="auto"/>
            </w:tcBorders>
          </w:tcPr>
          <w:p w14:paraId="0B646BC4" w14:textId="77777777" w:rsidR="00B810CE" w:rsidRDefault="00B810CE" w:rsidP="00AE794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AE7949">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AE7949">
        <w:tc>
          <w:tcPr>
            <w:tcW w:w="1843" w:type="dxa"/>
            <w:tcBorders>
              <w:left w:val="single" w:sz="4" w:space="0" w:color="auto"/>
            </w:tcBorders>
          </w:tcPr>
          <w:p w14:paraId="5909F2FF"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AE7949">
            <w:pPr>
              <w:pStyle w:val="CRCoverPage"/>
              <w:spacing w:after="0"/>
              <w:rPr>
                <w:noProof/>
                <w:sz w:val="8"/>
                <w:szCs w:val="8"/>
              </w:rPr>
            </w:pPr>
          </w:p>
        </w:tc>
      </w:tr>
      <w:tr w:rsidR="00B810CE" w14:paraId="6B327917" w14:textId="77777777" w:rsidTr="00AE7949">
        <w:tc>
          <w:tcPr>
            <w:tcW w:w="1843" w:type="dxa"/>
            <w:tcBorders>
              <w:left w:val="single" w:sz="4" w:space="0" w:color="auto"/>
            </w:tcBorders>
          </w:tcPr>
          <w:p w14:paraId="53F34C32" w14:textId="77777777" w:rsidR="00B810CE" w:rsidRDefault="00B810CE" w:rsidP="00AE7949">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AE7949">
            <w:pPr>
              <w:pStyle w:val="CRCoverPage"/>
              <w:spacing w:after="0"/>
              <w:rPr>
                <w:noProof/>
              </w:rPr>
            </w:pPr>
            <w:r>
              <w:rPr>
                <w:noProof/>
              </w:rPr>
              <w:t>5MBUSA</w:t>
            </w:r>
          </w:p>
        </w:tc>
        <w:tc>
          <w:tcPr>
            <w:tcW w:w="567" w:type="dxa"/>
            <w:tcBorders>
              <w:left w:val="nil"/>
            </w:tcBorders>
          </w:tcPr>
          <w:p w14:paraId="34A93044" w14:textId="77777777" w:rsidR="00B810CE" w:rsidRDefault="00B810CE" w:rsidP="00AE7949">
            <w:pPr>
              <w:pStyle w:val="CRCoverPage"/>
              <w:spacing w:after="0"/>
              <w:ind w:right="100"/>
              <w:rPr>
                <w:noProof/>
              </w:rPr>
            </w:pPr>
          </w:p>
        </w:tc>
        <w:tc>
          <w:tcPr>
            <w:tcW w:w="1417" w:type="dxa"/>
            <w:gridSpan w:val="3"/>
            <w:tcBorders>
              <w:left w:val="nil"/>
            </w:tcBorders>
          </w:tcPr>
          <w:p w14:paraId="59AD82B5" w14:textId="77777777" w:rsidR="00B810CE" w:rsidRDefault="00B810CE" w:rsidP="00AE794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7A0E8E67" w:rsidR="00B810CE" w:rsidRDefault="00B810CE" w:rsidP="00AE7949">
            <w:pPr>
              <w:pStyle w:val="CRCoverPage"/>
              <w:spacing w:after="0"/>
              <w:rPr>
                <w:noProof/>
              </w:rPr>
            </w:pPr>
            <w:r>
              <w:rPr>
                <w:noProof/>
              </w:rPr>
              <w:t>2021-10-2</w:t>
            </w:r>
            <w:r w:rsidR="00DB7F6A">
              <w:rPr>
                <w:noProof/>
              </w:rPr>
              <w:t>6</w:t>
            </w:r>
          </w:p>
        </w:tc>
      </w:tr>
      <w:tr w:rsidR="00B810CE" w14:paraId="19D852FD" w14:textId="77777777" w:rsidTr="00AE7949">
        <w:tc>
          <w:tcPr>
            <w:tcW w:w="1843" w:type="dxa"/>
            <w:tcBorders>
              <w:left w:val="single" w:sz="4" w:space="0" w:color="auto"/>
            </w:tcBorders>
          </w:tcPr>
          <w:p w14:paraId="0A5C5E92" w14:textId="77777777" w:rsidR="00B810CE" w:rsidRDefault="00B810CE" w:rsidP="00AE7949">
            <w:pPr>
              <w:pStyle w:val="CRCoverPage"/>
              <w:spacing w:after="0"/>
              <w:rPr>
                <w:b/>
                <w:i/>
                <w:noProof/>
                <w:sz w:val="8"/>
                <w:szCs w:val="8"/>
              </w:rPr>
            </w:pPr>
          </w:p>
        </w:tc>
        <w:tc>
          <w:tcPr>
            <w:tcW w:w="1986" w:type="dxa"/>
            <w:gridSpan w:val="4"/>
          </w:tcPr>
          <w:p w14:paraId="14A4BA38" w14:textId="77777777" w:rsidR="00B810CE" w:rsidRDefault="00B810CE" w:rsidP="00AE7949">
            <w:pPr>
              <w:pStyle w:val="CRCoverPage"/>
              <w:spacing w:after="0"/>
              <w:rPr>
                <w:noProof/>
                <w:sz w:val="8"/>
                <w:szCs w:val="8"/>
              </w:rPr>
            </w:pPr>
          </w:p>
        </w:tc>
        <w:tc>
          <w:tcPr>
            <w:tcW w:w="2267" w:type="dxa"/>
            <w:gridSpan w:val="2"/>
          </w:tcPr>
          <w:p w14:paraId="0E88AC25" w14:textId="77777777" w:rsidR="00B810CE" w:rsidRDefault="00B810CE" w:rsidP="00AE7949">
            <w:pPr>
              <w:pStyle w:val="CRCoverPage"/>
              <w:spacing w:after="0"/>
              <w:rPr>
                <w:noProof/>
                <w:sz w:val="8"/>
                <w:szCs w:val="8"/>
              </w:rPr>
            </w:pPr>
          </w:p>
        </w:tc>
        <w:tc>
          <w:tcPr>
            <w:tcW w:w="1417" w:type="dxa"/>
            <w:gridSpan w:val="3"/>
          </w:tcPr>
          <w:p w14:paraId="2C40CAF4" w14:textId="77777777" w:rsidR="00B810CE" w:rsidRDefault="00B810CE" w:rsidP="00AE7949">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AE7949">
            <w:pPr>
              <w:pStyle w:val="CRCoverPage"/>
              <w:spacing w:after="0"/>
              <w:rPr>
                <w:noProof/>
                <w:sz w:val="8"/>
                <w:szCs w:val="8"/>
              </w:rPr>
            </w:pPr>
          </w:p>
        </w:tc>
      </w:tr>
      <w:tr w:rsidR="00B810CE" w14:paraId="2ED1B2F4" w14:textId="77777777" w:rsidTr="00AE7949">
        <w:trPr>
          <w:cantSplit/>
        </w:trPr>
        <w:tc>
          <w:tcPr>
            <w:tcW w:w="1843" w:type="dxa"/>
            <w:tcBorders>
              <w:left w:val="single" w:sz="4" w:space="0" w:color="auto"/>
            </w:tcBorders>
          </w:tcPr>
          <w:p w14:paraId="1AF48596" w14:textId="77777777" w:rsidR="00B810CE" w:rsidRDefault="00B810CE" w:rsidP="00AE7949">
            <w:pPr>
              <w:pStyle w:val="CRCoverPage"/>
              <w:tabs>
                <w:tab w:val="right" w:pos="1759"/>
              </w:tabs>
              <w:spacing w:after="0"/>
              <w:rPr>
                <w:b/>
                <w:i/>
                <w:noProof/>
              </w:rPr>
            </w:pPr>
            <w:r>
              <w:rPr>
                <w:b/>
                <w:i/>
                <w:noProof/>
              </w:rPr>
              <w:t>Category:</w:t>
            </w:r>
          </w:p>
        </w:tc>
        <w:tc>
          <w:tcPr>
            <w:tcW w:w="851" w:type="dxa"/>
            <w:shd w:val="pct30" w:color="FFFF00" w:fill="auto"/>
          </w:tcPr>
          <w:p w14:paraId="31B57E85" w14:textId="77777777" w:rsidR="00B810CE" w:rsidRDefault="00B810CE" w:rsidP="00AE7949">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Pr="00356FDE">
              <w:rPr>
                <w:b/>
                <w:noProof/>
              </w:rPr>
              <w:t>D</w:t>
            </w:r>
            <w:r>
              <w:rPr>
                <w:b/>
                <w:noProof/>
              </w:rPr>
              <w:fldChar w:fldCharType="end"/>
            </w:r>
          </w:p>
        </w:tc>
        <w:tc>
          <w:tcPr>
            <w:tcW w:w="3402" w:type="dxa"/>
            <w:gridSpan w:val="5"/>
            <w:tcBorders>
              <w:left w:val="nil"/>
            </w:tcBorders>
          </w:tcPr>
          <w:p w14:paraId="1AC3828B" w14:textId="77777777" w:rsidR="00B810CE" w:rsidRDefault="00B810CE" w:rsidP="00AE7949">
            <w:pPr>
              <w:pStyle w:val="CRCoverPage"/>
              <w:spacing w:after="0"/>
              <w:rPr>
                <w:noProof/>
              </w:rPr>
            </w:pPr>
          </w:p>
        </w:tc>
        <w:tc>
          <w:tcPr>
            <w:tcW w:w="1417" w:type="dxa"/>
            <w:gridSpan w:val="3"/>
            <w:tcBorders>
              <w:left w:val="nil"/>
            </w:tcBorders>
          </w:tcPr>
          <w:p w14:paraId="5973DA3F" w14:textId="77777777" w:rsidR="00B810CE" w:rsidRDefault="00B810CE" w:rsidP="00AE794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AE794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AE7949">
        <w:tc>
          <w:tcPr>
            <w:tcW w:w="1843" w:type="dxa"/>
            <w:tcBorders>
              <w:left w:val="single" w:sz="4" w:space="0" w:color="auto"/>
              <w:bottom w:val="single" w:sz="4" w:space="0" w:color="auto"/>
            </w:tcBorders>
          </w:tcPr>
          <w:p w14:paraId="3DCB0F29" w14:textId="77777777" w:rsidR="00B810CE" w:rsidRDefault="00B810CE" w:rsidP="00AE7949">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AE794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AE7949">
            <w:pPr>
              <w:pStyle w:val="CRCoverPage"/>
              <w:tabs>
                <w:tab w:val="left" w:pos="950"/>
              </w:tabs>
              <w:spacing w:after="0"/>
              <w:rPr>
                <w:i/>
                <w:noProof/>
                <w:sz w:val="18"/>
              </w:rPr>
            </w:pPr>
          </w:p>
        </w:tc>
      </w:tr>
      <w:tr w:rsidR="00B810CE" w14:paraId="3A71AD4B" w14:textId="77777777" w:rsidTr="00AE7949">
        <w:tc>
          <w:tcPr>
            <w:tcW w:w="1843" w:type="dxa"/>
          </w:tcPr>
          <w:p w14:paraId="46A1C8EB" w14:textId="77777777" w:rsidR="00B810CE" w:rsidRDefault="00B810CE" w:rsidP="00AE7949">
            <w:pPr>
              <w:pStyle w:val="CRCoverPage"/>
              <w:spacing w:after="0"/>
              <w:rPr>
                <w:b/>
                <w:i/>
                <w:noProof/>
                <w:sz w:val="8"/>
                <w:szCs w:val="8"/>
              </w:rPr>
            </w:pPr>
          </w:p>
        </w:tc>
        <w:tc>
          <w:tcPr>
            <w:tcW w:w="7797" w:type="dxa"/>
            <w:gridSpan w:val="10"/>
          </w:tcPr>
          <w:p w14:paraId="47A5B085" w14:textId="77777777" w:rsidR="00B810CE" w:rsidRDefault="00B810CE" w:rsidP="00AE7949">
            <w:pPr>
              <w:pStyle w:val="CRCoverPage"/>
              <w:spacing w:after="0"/>
              <w:rPr>
                <w:noProof/>
                <w:sz w:val="8"/>
                <w:szCs w:val="8"/>
              </w:rPr>
            </w:pPr>
          </w:p>
        </w:tc>
      </w:tr>
      <w:tr w:rsidR="00B810CE" w14:paraId="1D03A6FC" w14:textId="77777777" w:rsidTr="00AE7949">
        <w:tc>
          <w:tcPr>
            <w:tcW w:w="2694" w:type="dxa"/>
            <w:gridSpan w:val="2"/>
            <w:tcBorders>
              <w:top w:val="single" w:sz="4" w:space="0" w:color="auto"/>
              <w:left w:val="single" w:sz="4" w:space="0" w:color="auto"/>
            </w:tcBorders>
          </w:tcPr>
          <w:p w14:paraId="3611DAF5" w14:textId="77777777" w:rsidR="00B810CE" w:rsidRDefault="00B810CE" w:rsidP="00AE794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77777777" w:rsidR="00B810CE" w:rsidRDefault="00B810CE" w:rsidP="00AE7949">
            <w:pPr>
              <w:pStyle w:val="CRCoverPage"/>
              <w:spacing w:after="0"/>
              <w:ind w:left="100"/>
              <w:rPr>
                <w:noProof/>
              </w:rPr>
            </w:pPr>
            <w:r>
              <w:rPr>
                <w:noProof/>
              </w:rPr>
              <w:t>Added text in reference architecture for 5G Multicast-Broadcast User Services</w:t>
            </w:r>
          </w:p>
        </w:tc>
      </w:tr>
      <w:tr w:rsidR="00B810CE" w14:paraId="1C95ADC2" w14:textId="77777777" w:rsidTr="00AE7949">
        <w:tc>
          <w:tcPr>
            <w:tcW w:w="2694" w:type="dxa"/>
            <w:gridSpan w:val="2"/>
            <w:tcBorders>
              <w:left w:val="single" w:sz="4" w:space="0" w:color="auto"/>
            </w:tcBorders>
          </w:tcPr>
          <w:p w14:paraId="3029C2DA"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AE7949">
            <w:pPr>
              <w:pStyle w:val="CRCoverPage"/>
              <w:spacing w:after="0"/>
              <w:rPr>
                <w:noProof/>
                <w:sz w:val="8"/>
                <w:szCs w:val="8"/>
              </w:rPr>
            </w:pPr>
          </w:p>
        </w:tc>
      </w:tr>
      <w:tr w:rsidR="00B810CE" w14:paraId="5D362F45" w14:textId="77777777" w:rsidTr="00AE7949">
        <w:tc>
          <w:tcPr>
            <w:tcW w:w="2694" w:type="dxa"/>
            <w:gridSpan w:val="2"/>
            <w:tcBorders>
              <w:left w:val="single" w:sz="4" w:space="0" w:color="auto"/>
            </w:tcBorders>
          </w:tcPr>
          <w:p w14:paraId="3537AED7" w14:textId="77777777" w:rsidR="00B810CE" w:rsidRDefault="00B810CE" w:rsidP="00AE794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77777777" w:rsidR="00B810CE" w:rsidRDefault="00B810CE" w:rsidP="00AE7949">
            <w:pPr>
              <w:pStyle w:val="CRCoverPage"/>
              <w:spacing w:before="120" w:after="0"/>
              <w:rPr>
                <w:noProof/>
              </w:rPr>
            </w:pPr>
          </w:p>
        </w:tc>
      </w:tr>
      <w:tr w:rsidR="00B810CE" w14:paraId="6D1CB510" w14:textId="77777777" w:rsidTr="00AE7949">
        <w:tc>
          <w:tcPr>
            <w:tcW w:w="2694" w:type="dxa"/>
            <w:gridSpan w:val="2"/>
            <w:tcBorders>
              <w:left w:val="single" w:sz="4" w:space="0" w:color="auto"/>
            </w:tcBorders>
          </w:tcPr>
          <w:p w14:paraId="02C0615B"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AE7949">
            <w:pPr>
              <w:pStyle w:val="CRCoverPage"/>
              <w:spacing w:after="0"/>
              <w:rPr>
                <w:noProof/>
                <w:sz w:val="8"/>
                <w:szCs w:val="8"/>
              </w:rPr>
            </w:pPr>
          </w:p>
        </w:tc>
      </w:tr>
      <w:tr w:rsidR="00B810CE" w14:paraId="0E56E575" w14:textId="77777777" w:rsidTr="00AE7949">
        <w:tc>
          <w:tcPr>
            <w:tcW w:w="2694" w:type="dxa"/>
            <w:gridSpan w:val="2"/>
            <w:tcBorders>
              <w:left w:val="single" w:sz="4" w:space="0" w:color="auto"/>
              <w:bottom w:val="single" w:sz="4" w:space="0" w:color="auto"/>
            </w:tcBorders>
          </w:tcPr>
          <w:p w14:paraId="015B05D3" w14:textId="77777777" w:rsidR="00B810CE" w:rsidRDefault="00B810CE" w:rsidP="00AE794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77777777" w:rsidR="00B810CE" w:rsidRDefault="00B810CE" w:rsidP="00AE7949">
            <w:pPr>
              <w:pStyle w:val="CRCoverPage"/>
              <w:spacing w:after="0"/>
              <w:ind w:left="100"/>
              <w:rPr>
                <w:noProof/>
              </w:rPr>
            </w:pPr>
          </w:p>
        </w:tc>
      </w:tr>
      <w:tr w:rsidR="00B810CE" w14:paraId="6E60BA55" w14:textId="77777777" w:rsidTr="00AE7949">
        <w:tc>
          <w:tcPr>
            <w:tcW w:w="2694" w:type="dxa"/>
            <w:gridSpan w:val="2"/>
          </w:tcPr>
          <w:p w14:paraId="36AD605B" w14:textId="77777777" w:rsidR="00B810CE" w:rsidRDefault="00B810CE" w:rsidP="00AE7949">
            <w:pPr>
              <w:pStyle w:val="CRCoverPage"/>
              <w:spacing w:after="0"/>
              <w:rPr>
                <w:b/>
                <w:i/>
                <w:noProof/>
                <w:sz w:val="8"/>
                <w:szCs w:val="8"/>
              </w:rPr>
            </w:pPr>
          </w:p>
        </w:tc>
        <w:tc>
          <w:tcPr>
            <w:tcW w:w="6946" w:type="dxa"/>
            <w:gridSpan w:val="9"/>
          </w:tcPr>
          <w:p w14:paraId="345650A6" w14:textId="77777777" w:rsidR="00B810CE" w:rsidRDefault="00B810CE" w:rsidP="00AE7949">
            <w:pPr>
              <w:pStyle w:val="CRCoverPage"/>
              <w:spacing w:after="0"/>
              <w:rPr>
                <w:noProof/>
                <w:sz w:val="8"/>
                <w:szCs w:val="8"/>
              </w:rPr>
            </w:pPr>
          </w:p>
        </w:tc>
      </w:tr>
      <w:tr w:rsidR="00B810CE" w14:paraId="3C99DB69" w14:textId="77777777" w:rsidTr="00AE7949">
        <w:tc>
          <w:tcPr>
            <w:tcW w:w="2694" w:type="dxa"/>
            <w:gridSpan w:val="2"/>
            <w:tcBorders>
              <w:top w:val="single" w:sz="4" w:space="0" w:color="auto"/>
              <w:left w:val="single" w:sz="4" w:space="0" w:color="auto"/>
            </w:tcBorders>
          </w:tcPr>
          <w:p w14:paraId="0FD93A67" w14:textId="77777777" w:rsidR="00B810CE" w:rsidRDefault="00B810CE" w:rsidP="00AE794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7777777" w:rsidR="00B810CE" w:rsidRDefault="00B810CE" w:rsidP="00AE7949">
            <w:pPr>
              <w:pStyle w:val="CRCoverPage"/>
              <w:spacing w:after="0"/>
              <w:rPr>
                <w:noProof/>
              </w:rPr>
            </w:pPr>
            <w:r>
              <w:rPr>
                <w:noProof/>
              </w:rPr>
              <w:t>Several clauses</w:t>
            </w:r>
          </w:p>
        </w:tc>
      </w:tr>
      <w:tr w:rsidR="00B810CE" w14:paraId="2D444CA4" w14:textId="77777777" w:rsidTr="00AE7949">
        <w:tc>
          <w:tcPr>
            <w:tcW w:w="2694" w:type="dxa"/>
            <w:gridSpan w:val="2"/>
            <w:tcBorders>
              <w:left w:val="single" w:sz="4" w:space="0" w:color="auto"/>
            </w:tcBorders>
          </w:tcPr>
          <w:p w14:paraId="758320EF"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AE7949">
            <w:pPr>
              <w:pStyle w:val="CRCoverPage"/>
              <w:spacing w:after="0"/>
              <w:rPr>
                <w:noProof/>
                <w:sz w:val="8"/>
                <w:szCs w:val="8"/>
              </w:rPr>
            </w:pPr>
          </w:p>
        </w:tc>
      </w:tr>
      <w:tr w:rsidR="00B810CE" w14:paraId="38BD2DD4" w14:textId="77777777" w:rsidTr="00AE7949">
        <w:tc>
          <w:tcPr>
            <w:tcW w:w="2694" w:type="dxa"/>
            <w:gridSpan w:val="2"/>
            <w:tcBorders>
              <w:left w:val="single" w:sz="4" w:space="0" w:color="auto"/>
            </w:tcBorders>
          </w:tcPr>
          <w:p w14:paraId="303CE993" w14:textId="77777777" w:rsidR="00B810CE" w:rsidRDefault="00B810CE" w:rsidP="00AE794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AE794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AE7949">
            <w:pPr>
              <w:pStyle w:val="CRCoverPage"/>
              <w:spacing w:after="0"/>
              <w:jc w:val="center"/>
              <w:rPr>
                <w:b/>
                <w:caps/>
                <w:noProof/>
              </w:rPr>
            </w:pPr>
            <w:r>
              <w:rPr>
                <w:b/>
                <w:caps/>
                <w:noProof/>
              </w:rPr>
              <w:t>N</w:t>
            </w:r>
          </w:p>
        </w:tc>
        <w:tc>
          <w:tcPr>
            <w:tcW w:w="2977" w:type="dxa"/>
            <w:gridSpan w:val="4"/>
          </w:tcPr>
          <w:p w14:paraId="4439DC84" w14:textId="77777777" w:rsidR="00B810CE" w:rsidRDefault="00B810CE" w:rsidP="00AE794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AE7949">
            <w:pPr>
              <w:pStyle w:val="CRCoverPage"/>
              <w:spacing w:after="0"/>
              <w:ind w:left="99"/>
              <w:rPr>
                <w:noProof/>
              </w:rPr>
            </w:pPr>
          </w:p>
        </w:tc>
      </w:tr>
      <w:tr w:rsidR="00B810CE" w14:paraId="7A65339F" w14:textId="77777777" w:rsidTr="00AE7949">
        <w:tc>
          <w:tcPr>
            <w:tcW w:w="2694" w:type="dxa"/>
            <w:gridSpan w:val="2"/>
            <w:tcBorders>
              <w:left w:val="single" w:sz="4" w:space="0" w:color="auto"/>
            </w:tcBorders>
          </w:tcPr>
          <w:p w14:paraId="4C93E220" w14:textId="77777777" w:rsidR="00B810CE" w:rsidRDefault="00B810CE" w:rsidP="00AE794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AE7949">
            <w:pPr>
              <w:pStyle w:val="CRCoverPage"/>
              <w:spacing w:after="0"/>
              <w:jc w:val="center"/>
              <w:rPr>
                <w:b/>
                <w:caps/>
                <w:noProof/>
              </w:rPr>
            </w:pPr>
            <w:r>
              <w:rPr>
                <w:b/>
                <w:caps/>
                <w:noProof/>
              </w:rPr>
              <w:t>X</w:t>
            </w:r>
          </w:p>
        </w:tc>
        <w:tc>
          <w:tcPr>
            <w:tcW w:w="2977" w:type="dxa"/>
            <w:gridSpan w:val="4"/>
          </w:tcPr>
          <w:p w14:paraId="3FC25013" w14:textId="77777777" w:rsidR="00B810CE" w:rsidRDefault="00B810CE" w:rsidP="00AE794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AE7949">
            <w:pPr>
              <w:pStyle w:val="CRCoverPage"/>
              <w:spacing w:after="0"/>
              <w:ind w:left="99"/>
              <w:rPr>
                <w:noProof/>
              </w:rPr>
            </w:pPr>
          </w:p>
        </w:tc>
      </w:tr>
      <w:tr w:rsidR="00B810CE" w14:paraId="4ECCCA36" w14:textId="77777777" w:rsidTr="00AE7949">
        <w:tc>
          <w:tcPr>
            <w:tcW w:w="2694" w:type="dxa"/>
            <w:gridSpan w:val="2"/>
            <w:tcBorders>
              <w:left w:val="single" w:sz="4" w:space="0" w:color="auto"/>
            </w:tcBorders>
          </w:tcPr>
          <w:p w14:paraId="177A53A0" w14:textId="77777777" w:rsidR="00B810CE" w:rsidRDefault="00B810CE" w:rsidP="00AE794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AE7949">
            <w:pPr>
              <w:pStyle w:val="CRCoverPage"/>
              <w:spacing w:after="0"/>
              <w:jc w:val="center"/>
              <w:rPr>
                <w:b/>
                <w:caps/>
                <w:noProof/>
              </w:rPr>
            </w:pPr>
            <w:r>
              <w:rPr>
                <w:b/>
                <w:caps/>
                <w:noProof/>
              </w:rPr>
              <w:t>X</w:t>
            </w:r>
          </w:p>
        </w:tc>
        <w:tc>
          <w:tcPr>
            <w:tcW w:w="2977" w:type="dxa"/>
            <w:gridSpan w:val="4"/>
          </w:tcPr>
          <w:p w14:paraId="1B46B072" w14:textId="77777777" w:rsidR="00B810CE" w:rsidRDefault="00B810CE" w:rsidP="00AE794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AE7949">
            <w:pPr>
              <w:pStyle w:val="CRCoverPage"/>
              <w:spacing w:after="0"/>
              <w:ind w:left="99"/>
              <w:rPr>
                <w:noProof/>
              </w:rPr>
            </w:pPr>
          </w:p>
        </w:tc>
      </w:tr>
      <w:tr w:rsidR="00B810CE" w14:paraId="0A3CDC40" w14:textId="77777777" w:rsidTr="00AE7949">
        <w:tc>
          <w:tcPr>
            <w:tcW w:w="2694" w:type="dxa"/>
            <w:gridSpan w:val="2"/>
            <w:tcBorders>
              <w:left w:val="single" w:sz="4" w:space="0" w:color="auto"/>
            </w:tcBorders>
          </w:tcPr>
          <w:p w14:paraId="21764E24" w14:textId="77777777" w:rsidR="00B810CE" w:rsidRDefault="00B810CE" w:rsidP="00AE794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AE7949">
            <w:pPr>
              <w:pStyle w:val="CRCoverPage"/>
              <w:spacing w:after="0"/>
              <w:jc w:val="center"/>
              <w:rPr>
                <w:b/>
                <w:caps/>
                <w:noProof/>
              </w:rPr>
            </w:pPr>
            <w:r>
              <w:rPr>
                <w:b/>
                <w:caps/>
                <w:noProof/>
              </w:rPr>
              <w:t>X</w:t>
            </w:r>
          </w:p>
        </w:tc>
        <w:tc>
          <w:tcPr>
            <w:tcW w:w="2977" w:type="dxa"/>
            <w:gridSpan w:val="4"/>
          </w:tcPr>
          <w:p w14:paraId="086602ED" w14:textId="77777777" w:rsidR="00B810CE" w:rsidRDefault="00B810CE" w:rsidP="00AE794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AE7949">
            <w:pPr>
              <w:pStyle w:val="CRCoverPage"/>
              <w:spacing w:after="0"/>
              <w:ind w:left="99"/>
              <w:rPr>
                <w:noProof/>
              </w:rPr>
            </w:pPr>
          </w:p>
        </w:tc>
      </w:tr>
      <w:tr w:rsidR="00B810CE" w14:paraId="40959CC1" w14:textId="77777777" w:rsidTr="00AE7949">
        <w:tc>
          <w:tcPr>
            <w:tcW w:w="2694" w:type="dxa"/>
            <w:gridSpan w:val="2"/>
            <w:tcBorders>
              <w:left w:val="single" w:sz="4" w:space="0" w:color="auto"/>
            </w:tcBorders>
          </w:tcPr>
          <w:p w14:paraId="5BDA2FFB" w14:textId="77777777" w:rsidR="00B810CE" w:rsidRDefault="00B810CE" w:rsidP="00AE7949">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AE7949">
            <w:pPr>
              <w:pStyle w:val="CRCoverPage"/>
              <w:spacing w:after="0"/>
              <w:rPr>
                <w:noProof/>
              </w:rPr>
            </w:pPr>
          </w:p>
        </w:tc>
      </w:tr>
      <w:tr w:rsidR="00B810CE" w14:paraId="1F09B19F" w14:textId="77777777" w:rsidTr="00AE7949">
        <w:tc>
          <w:tcPr>
            <w:tcW w:w="2694" w:type="dxa"/>
            <w:gridSpan w:val="2"/>
            <w:tcBorders>
              <w:left w:val="single" w:sz="4" w:space="0" w:color="auto"/>
              <w:bottom w:val="single" w:sz="4" w:space="0" w:color="auto"/>
            </w:tcBorders>
          </w:tcPr>
          <w:p w14:paraId="46AB6AFC" w14:textId="77777777" w:rsidR="00B810CE" w:rsidRDefault="00B810CE" w:rsidP="00AE794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56D91FDC" w:rsidR="00B810CE" w:rsidRDefault="00B810CE" w:rsidP="00AE7949">
            <w:pPr>
              <w:pStyle w:val="CRCoverPage"/>
              <w:spacing w:after="0"/>
              <w:ind w:left="100"/>
              <w:rPr>
                <w:noProof/>
              </w:rPr>
            </w:pPr>
            <w:r>
              <w:rPr>
                <w:noProof/>
              </w:rPr>
              <w:t>Changes against skeleton document TS 26.502 v0.1.0</w:t>
            </w:r>
          </w:p>
        </w:tc>
      </w:tr>
      <w:tr w:rsidR="00B810CE" w:rsidRPr="008863B9" w14:paraId="4C755599" w14:textId="77777777" w:rsidTr="00AE7949">
        <w:tc>
          <w:tcPr>
            <w:tcW w:w="2694" w:type="dxa"/>
            <w:gridSpan w:val="2"/>
            <w:tcBorders>
              <w:top w:val="single" w:sz="4" w:space="0" w:color="auto"/>
              <w:bottom w:val="single" w:sz="4" w:space="0" w:color="auto"/>
            </w:tcBorders>
          </w:tcPr>
          <w:p w14:paraId="51EFF282" w14:textId="77777777" w:rsidR="00B810CE" w:rsidRPr="008863B9" w:rsidRDefault="00B810CE" w:rsidP="00AE794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AE7949">
            <w:pPr>
              <w:pStyle w:val="CRCoverPage"/>
              <w:spacing w:after="0"/>
              <w:ind w:left="100"/>
              <w:rPr>
                <w:noProof/>
                <w:sz w:val="8"/>
                <w:szCs w:val="8"/>
              </w:rPr>
            </w:pPr>
          </w:p>
        </w:tc>
      </w:tr>
      <w:tr w:rsidR="00B810CE" w14:paraId="465E3D92" w14:textId="77777777" w:rsidTr="00AE7949">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AE794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77777777" w:rsidR="00B810CE" w:rsidRDefault="00B810CE" w:rsidP="00AE7949">
            <w:pPr>
              <w:pStyle w:val="CRCoverPage"/>
              <w:spacing w:after="0"/>
              <w:ind w:left="100"/>
              <w:rPr>
                <w:noProof/>
              </w:rPr>
            </w:pPr>
          </w:p>
        </w:tc>
      </w:tr>
    </w:tbl>
    <w:p w14:paraId="5FBAF0A0" w14:textId="710D3D14" w:rsidR="00FB5547" w:rsidRDefault="004C243C" w:rsidP="008379BA">
      <w:pPr>
        <w:pStyle w:val="Changefirst"/>
      </w:pPr>
      <w:r w:rsidRPr="00F66D5C">
        <w:rPr>
          <w:highlight w:val="yellow"/>
        </w:rPr>
        <w:lastRenderedPageBreak/>
        <w:t>FIRST CHANGE</w:t>
      </w:r>
    </w:p>
    <w:p w14:paraId="53F2EDCD" w14:textId="77777777" w:rsidR="007825A4" w:rsidRDefault="007825A4" w:rsidP="007825A4">
      <w:pPr>
        <w:pStyle w:val="Heading1"/>
        <w:rPr>
          <w:rStyle w:val="normaltextrun"/>
        </w:rPr>
      </w:pPr>
      <w:bookmarkStart w:id="1" w:name="_Toc75447540"/>
      <w:bookmarkStart w:id="2" w:name="_Toc80964470"/>
      <w:bookmarkStart w:id="3" w:name="_Toc70940960"/>
      <w:r w:rsidRPr="004D3578">
        <w:t>2</w:t>
      </w:r>
      <w:r w:rsidRPr="004D3578">
        <w:tab/>
        <w:t>References</w:t>
      </w:r>
      <w:bookmarkEnd w:id="1"/>
    </w:p>
    <w:p w14:paraId="2999B8A7" w14:textId="77777777" w:rsidR="007825A4" w:rsidRPr="003A4EA8" w:rsidRDefault="007825A4" w:rsidP="007825A4">
      <w:pPr>
        <w:pStyle w:val="EX"/>
        <w:rPr>
          <w:ins w:id="4" w:author="Peng Tan" w:date="2021-11-09T09:31:00Z"/>
          <w:rStyle w:val="normaltextrun"/>
        </w:rPr>
      </w:pPr>
      <w:ins w:id="5" w:author="Peng Tan" w:date="2021-11-09T09:31:00Z">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ins>
    </w:p>
    <w:p w14:paraId="094D96B8" w14:textId="77777777" w:rsidR="007825A4" w:rsidRPr="003A4EA8" w:rsidRDefault="007825A4" w:rsidP="007825A4">
      <w:pPr>
        <w:pStyle w:val="EX"/>
        <w:rPr>
          <w:ins w:id="6" w:author="Peng Tan" w:date="2021-11-09T09:31:00Z"/>
          <w:rStyle w:val="normaltextrun"/>
        </w:rPr>
      </w:pPr>
      <w:ins w:id="7" w:author="Peng Tan" w:date="2021-11-09T09:31:00Z">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ins>
    </w:p>
    <w:p w14:paraId="009BBF3B" w14:textId="77777777" w:rsidR="007825A4" w:rsidRDefault="007825A4" w:rsidP="007825A4">
      <w:pPr>
        <w:pStyle w:val="EX"/>
        <w:rPr>
          <w:ins w:id="8" w:author="Peng Tan" w:date="2021-11-09T09:31:00Z"/>
          <w:rStyle w:val="normaltextrun"/>
        </w:rPr>
      </w:pPr>
      <w:ins w:id="9" w:author="Peng Tan" w:date="2021-11-09T09:31:00Z">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ins>
    </w:p>
    <w:p w14:paraId="3FC6192E" w14:textId="77777777" w:rsidR="00CB253F" w:rsidRDefault="00CB253F" w:rsidP="00CB253F">
      <w:pPr>
        <w:pStyle w:val="Changefirst"/>
        <w:pageBreakBefore w:val="0"/>
        <w:spacing w:before="600"/>
      </w:pPr>
      <w:r>
        <w:rPr>
          <w:highlight w:val="yellow"/>
        </w:rPr>
        <w:t>NEXT</w:t>
      </w:r>
      <w:r w:rsidRPr="00F66D5C">
        <w:rPr>
          <w:highlight w:val="yellow"/>
        </w:rPr>
        <w:t xml:space="preserve"> CHANGE</w:t>
      </w:r>
    </w:p>
    <w:p w14:paraId="1CF14456" w14:textId="77777777" w:rsidR="007825A4" w:rsidRPr="004D3578" w:rsidRDefault="007825A4" w:rsidP="007825A4">
      <w:pPr>
        <w:pStyle w:val="Heading1"/>
      </w:pPr>
      <w:bookmarkStart w:id="10" w:name="_Toc80964465"/>
      <w:r w:rsidRPr="004D3578">
        <w:t>3</w:t>
      </w:r>
      <w:r w:rsidRPr="004D3578">
        <w:tab/>
        <w:t>Definitions</w:t>
      </w:r>
      <w:r>
        <w:t xml:space="preserve"> of terms, symbols and abbreviations</w:t>
      </w:r>
      <w:bookmarkEnd w:id="10"/>
    </w:p>
    <w:p w14:paraId="6ED75940" w14:textId="77777777" w:rsidR="007825A4" w:rsidRDefault="007825A4" w:rsidP="007825A4">
      <w:pPr>
        <w:pStyle w:val="Heading2"/>
        <w:rPr>
          <w:rStyle w:val="normaltextrun"/>
        </w:rPr>
      </w:pPr>
      <w:bookmarkStart w:id="11" w:name="_Toc80964466"/>
      <w:r w:rsidRPr="004D3578">
        <w:t>3.1</w:t>
      </w:r>
      <w:r w:rsidRPr="004D3578">
        <w:tab/>
      </w:r>
      <w:r>
        <w:t>Terms</w:t>
      </w:r>
      <w:bookmarkEnd w:id="11"/>
    </w:p>
    <w:p w14:paraId="5687ED6D" w14:textId="0213DFDE" w:rsidR="007825A4" w:rsidRDefault="007825A4" w:rsidP="007825A4">
      <w:pPr>
        <w:pStyle w:val="B10"/>
        <w:ind w:left="0" w:firstLine="0"/>
        <w:rPr>
          <w:ins w:id="12" w:author="Peng Tan" w:date="2021-11-09T09:31:00Z"/>
        </w:rPr>
      </w:pPr>
      <w:ins w:id="13" w:author="Peng Tan" w:date="2021-11-09T09:31:00Z">
        <w:r>
          <w:rPr>
            <w:b/>
          </w:rPr>
          <w:t xml:space="preserve">MBS </w:t>
        </w:r>
        <w:r w:rsidRPr="00E210EA">
          <w:rPr>
            <w:b/>
          </w:rPr>
          <w:t>Application Service</w:t>
        </w:r>
        <w:r w:rsidRPr="00E210EA">
          <w:t xml:space="preserve">: An end-user service for which </w:t>
        </w:r>
        <w:r>
          <w:t xml:space="preserve">parts or all of the data are accessible by </w:t>
        </w:r>
        <w:commentRangeStart w:id="14"/>
        <w:del w:id="15" w:author="TL" w:date="2021-11-09T21:31:00Z">
          <w:r w:rsidDel="00014BDA">
            <w:delText>joining</w:delText>
          </w:r>
        </w:del>
      </w:ins>
      <w:commentRangeEnd w:id="14"/>
      <w:r w:rsidR="00014BDA">
        <w:rPr>
          <w:rStyle w:val="CommentReference"/>
        </w:rPr>
        <w:commentReference w:id="14"/>
      </w:r>
      <w:ins w:id="16" w:author="TL" w:date="2021-11-09T21:31:00Z">
        <w:r w:rsidR="00014BDA">
          <w:t>activating the reception of</w:t>
        </w:r>
      </w:ins>
      <w:ins w:id="17" w:author="Peng Tan" w:date="2021-11-09T09:31:00Z">
        <w:r>
          <w:t xml:space="preserve"> an MBS User Service</w:t>
        </w:r>
        <w:r w:rsidRPr="00E210EA">
          <w:t>.</w:t>
        </w:r>
      </w:ins>
    </w:p>
    <w:p w14:paraId="37AC4E22" w14:textId="4C4D30CA" w:rsidR="007825A4" w:rsidRDefault="007825A4" w:rsidP="007825A4">
      <w:pPr>
        <w:rPr>
          <w:ins w:id="18" w:author="Peng Tan" w:date="2021-11-09T09:31:00Z"/>
        </w:rPr>
      </w:pPr>
      <w:ins w:id="19" w:author="Peng Tan" w:date="2021-11-09T09:31:00Z">
        <w:r>
          <w:rPr>
            <w:b/>
            <w:bCs/>
          </w:rPr>
          <w:t>MBS</w:t>
        </w:r>
        <w:r w:rsidRPr="00E832E6">
          <w:rPr>
            <w:b/>
            <w:bCs/>
          </w:rPr>
          <w:t xml:space="preserve"> User Service</w:t>
        </w:r>
        <w:r w:rsidRPr="00E832E6">
          <w:rPr>
            <w:b/>
          </w:rPr>
          <w:t>:</w:t>
        </w:r>
        <w:r w:rsidRPr="00E832E6">
          <w:t xml:space="preserve"> </w:t>
        </w:r>
        <w:r>
          <w:t xml:space="preserve">An abstract transport-level service configured by the MBSF and using one or more MBS </w:t>
        </w:r>
        <w:del w:id="20" w:author="TL" w:date="2021-11-09T21:32:00Z">
          <w:r w:rsidDel="00014BDA">
            <w:delText>Delivery</w:delText>
          </w:r>
        </w:del>
      </w:ins>
      <w:ins w:id="21" w:author="TL" w:date="2021-11-09T21:32:00Z">
        <w:r w:rsidR="00014BDA">
          <w:t>Distribution</w:t>
        </w:r>
      </w:ins>
      <w:ins w:id="22" w:author="Peng Tan" w:date="2021-11-09T09:31:00Z">
        <w:r>
          <w:t xml:space="preserve"> Sessions, possibly in combination with unicast, for the purpose of supporting an MBS-Aware Application via a set of APIs that allows the MBS Client to activate and deactivate reception of the MBS </w:t>
        </w:r>
      </w:ins>
      <w:ins w:id="23" w:author="Richard Bradbury (SA4#116-e review)" w:date="2021-11-09T16:35:00Z">
        <w:r w:rsidR="00796696">
          <w:t>S</w:t>
        </w:r>
      </w:ins>
      <w:ins w:id="24" w:author="Peng Tan" w:date="2021-11-09T09:31:00Z">
        <w:r>
          <w:t>ession.</w:t>
        </w:r>
      </w:ins>
    </w:p>
    <w:p w14:paraId="213E39E5" w14:textId="510CDBD6" w:rsidR="00440DEB" w:rsidRDefault="00440DEB" w:rsidP="008B5A24">
      <w:pPr>
        <w:pStyle w:val="Changefirst"/>
        <w:pageBreakBefore w:val="0"/>
        <w:spacing w:before="600"/>
      </w:pPr>
      <w:r>
        <w:rPr>
          <w:highlight w:val="yellow"/>
        </w:rPr>
        <w:lastRenderedPageBreak/>
        <w:t>NEXT</w:t>
      </w:r>
      <w:r w:rsidRPr="00F66D5C">
        <w:rPr>
          <w:highlight w:val="yellow"/>
        </w:rPr>
        <w:t xml:space="preserve"> CHANGE</w:t>
      </w:r>
    </w:p>
    <w:p w14:paraId="42133AD5" w14:textId="13F2BB05" w:rsidR="0048157C" w:rsidRDefault="0048157C" w:rsidP="0048157C">
      <w:pPr>
        <w:pStyle w:val="Heading2"/>
      </w:pPr>
      <w:bookmarkStart w:id="25" w:name="_Toc80964471"/>
      <w:bookmarkEnd w:id="2"/>
      <w:bookmarkEnd w:id="3"/>
      <w:r>
        <w:t>4.2</w:t>
      </w:r>
      <w:r>
        <w:tab/>
        <w:t>System description</w:t>
      </w:r>
      <w:bookmarkEnd w:id="25"/>
    </w:p>
    <w:p w14:paraId="76C4C8FB" w14:textId="77777777" w:rsidR="0048157C" w:rsidRPr="005A4CD3" w:rsidRDefault="0048157C" w:rsidP="009D5923">
      <w:pPr>
        <w:pStyle w:val="EditorsNote"/>
        <w:keepNext/>
      </w:pPr>
      <w:r>
        <w:t>Editor’s Note: Explanation of fundamental concepts in the MBS User Services architecture.</w:t>
      </w:r>
    </w:p>
    <w:p w14:paraId="765F2996" w14:textId="0688A0A0" w:rsidR="0048157C" w:rsidRDefault="0048157C" w:rsidP="0048157C">
      <w:pPr>
        <w:pStyle w:val="Heading3"/>
      </w:pPr>
      <w:bookmarkStart w:id="26" w:name="_Toc80964472"/>
      <w:r>
        <w:t>4.2.1</w:t>
      </w:r>
      <w:r>
        <w:tab/>
        <w:t>Network architecture</w:t>
      </w:r>
      <w:bookmarkEnd w:id="26"/>
    </w:p>
    <w:p w14:paraId="3BCB489E" w14:textId="28795006" w:rsidR="0048157C" w:rsidDel="00796696" w:rsidRDefault="0048157C" w:rsidP="00796696">
      <w:pPr>
        <w:pStyle w:val="EditorsNote"/>
        <w:keepNext/>
        <w:rPr>
          <w:del w:id="27" w:author="Richard Bradbury (SA4#116-e review)" w:date="2021-11-09T16:34:00Z"/>
        </w:rPr>
      </w:pPr>
      <w:del w:id="28" w:author="Richard Bradbury (SA4#116-e review)" w:date="2021-11-09T16:34:00Z">
        <w:r w:rsidDel="00796696">
          <w:delText>Editor’s Note: How this specification relates to the SA2 architecture in TS 23.247.</w:delText>
        </w:r>
      </w:del>
    </w:p>
    <w:p w14:paraId="72AD20C7" w14:textId="55ECC7CC" w:rsidR="007825A4" w:rsidRDefault="007825A4" w:rsidP="007825A4">
      <w:pPr>
        <w:keepNext/>
        <w:rPr>
          <w:ins w:id="29" w:author="Peng Tan" w:date="2021-11-09T09:32:00Z"/>
        </w:rPr>
      </w:pPr>
      <w:ins w:id="30" w:author="Peng Tan" w:date="2021-11-09T09:32:00Z">
        <w:r>
          <w:t xml:space="preserve">Figure 4.2.1-1 depicts the MBS network architecture </w:t>
        </w:r>
      </w:ins>
      <w:ins w:id="31" w:author="Richard Bradbury (SA4#116-e review)" w:date="2021-11-09T16:36:00Z">
        <w:r w:rsidR="00796696">
          <w:t xml:space="preserve">defined in </w:t>
        </w:r>
      </w:ins>
      <w:ins w:id="32" w:author="Richard Bradbury (SA4#116-e review)" w:date="2021-11-09T17:27:00Z">
        <w:r w:rsidR="009D5923">
          <w:t xml:space="preserve">clause 5.1 of </w:t>
        </w:r>
      </w:ins>
      <w:ins w:id="33" w:author="Richard Bradbury (SA4#116-e review)" w:date="2021-11-09T16:36:00Z">
        <w:r w:rsidR="00796696">
          <w:t xml:space="preserve">TS 23.247 [5] </w:t>
        </w:r>
      </w:ins>
      <w:ins w:id="34" w:author="Peng Tan" w:date="2021-11-09T09:32:00Z">
        <w:r>
          <w:t>using the reference point representation</w:t>
        </w:r>
        <w:del w:id="35" w:author="Richard Bradbury (SA4#116-e review)" w:date="2021-11-09T16:36:00Z">
          <w:r w:rsidDel="00796696">
            <w:delText xml:space="preserve"> as defined in TS 23.247 [5]</w:delText>
          </w:r>
        </w:del>
        <w:r>
          <w:t>.</w:t>
        </w:r>
      </w:ins>
    </w:p>
    <w:p w14:paraId="76CF55F2" w14:textId="77777777" w:rsidR="007825A4" w:rsidRDefault="007825A4" w:rsidP="007825A4">
      <w:pPr>
        <w:keepNext/>
        <w:jc w:val="center"/>
        <w:rPr>
          <w:ins w:id="36" w:author="Peng Tan" w:date="2021-11-09T09:32:00Z"/>
          <w:lang w:val="en-US"/>
        </w:rPr>
      </w:pPr>
      <w:ins w:id="37" w:author="Peng Tan" w:date="2021-11-09T09:32:00Z">
        <w:r w:rsidRPr="00107E5B">
          <w:object w:dxaOrig="11221" w:dyaOrig="5221" w14:anchorId="7D3AF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22pt" o:ole="">
              <v:imagedata r:id="rId16" o:title=""/>
            </v:shape>
            <o:OLEObject Type="Embed" ProgID="Visio.Drawing.15" ShapeID="_x0000_i1025" DrawAspect="Content" ObjectID="_1698098923" r:id="rId17"/>
          </w:object>
        </w:r>
      </w:ins>
    </w:p>
    <w:p w14:paraId="0B21153C" w14:textId="74BD8FEE" w:rsidR="007825A4" w:rsidRDefault="007825A4" w:rsidP="007825A4">
      <w:pPr>
        <w:pStyle w:val="TF"/>
        <w:rPr>
          <w:ins w:id="38" w:author="Peng Tan" w:date="2021-11-09T09:32:00Z"/>
          <w:lang w:val="en-US"/>
        </w:rPr>
      </w:pPr>
      <w:ins w:id="39" w:author="Peng Tan" w:date="2021-11-09T09:32:00Z">
        <w:r>
          <w:rPr>
            <w:lang w:val="en-US"/>
          </w:rPr>
          <w:t xml:space="preserve">Figure 4.2.1-1: Network Architecture for </w:t>
        </w:r>
        <w:r w:rsidRPr="00EF03A9">
          <w:rPr>
            <w:lang w:val="en-US"/>
          </w:rPr>
          <w:t xml:space="preserve">MBS User Service </w:t>
        </w:r>
      </w:ins>
      <w:ins w:id="40" w:author="Richard Bradbury (SA4#116-e review)" w:date="2021-11-09T17:24:00Z">
        <w:r w:rsidR="00690686">
          <w:rPr>
            <w:lang w:val="en-US"/>
          </w:rPr>
          <w:t>d</w:t>
        </w:r>
      </w:ins>
      <w:ins w:id="41" w:author="Peng Tan" w:date="2021-11-09T09:32:00Z">
        <w:r w:rsidRPr="00EF03A9">
          <w:rPr>
            <w:lang w:val="en-US"/>
          </w:rPr>
          <w:t xml:space="preserve">elivery and </w:t>
        </w:r>
      </w:ins>
      <w:ins w:id="42" w:author="Richard Bradbury (SA4#116-e review)" w:date="2021-11-09T17:24:00Z">
        <w:r w:rsidR="00690686">
          <w:rPr>
            <w:lang w:val="en-US"/>
          </w:rPr>
          <w:t>c</w:t>
        </w:r>
      </w:ins>
      <w:ins w:id="43" w:author="Peng Tan" w:date="2021-11-09T09:32:00Z">
        <w:r w:rsidRPr="00EF03A9">
          <w:rPr>
            <w:lang w:val="en-US"/>
          </w:rPr>
          <w:t>ontro</w:t>
        </w:r>
        <w:r>
          <w:rPr>
            <w:lang w:val="en-US"/>
          </w:rPr>
          <w:t>l</w:t>
        </w:r>
      </w:ins>
    </w:p>
    <w:p w14:paraId="0F385D11" w14:textId="48692986" w:rsidR="007825A4" w:rsidRDefault="007825A4" w:rsidP="007825A4">
      <w:pPr>
        <w:keepNext/>
        <w:rPr>
          <w:ins w:id="44" w:author="Peng Tan" w:date="2021-11-09T09:32:00Z"/>
        </w:rPr>
      </w:pPr>
      <w:ins w:id="45" w:author="Peng Tan" w:date="2021-11-09T09:32:00Z">
        <w:r>
          <w:t xml:space="preserve">The functions and reference points involved in providing </w:t>
        </w:r>
      </w:ins>
      <w:ins w:id="46" w:author="Richard Bradbury (SA4#116-e review)" w:date="2021-11-09T16:36:00Z">
        <w:r w:rsidR="00796696">
          <w:t xml:space="preserve">MBS </w:t>
        </w:r>
      </w:ins>
      <w:ins w:id="47" w:author="Peng Tan" w:date="2021-11-09T09:32:00Z">
        <w:r>
          <w:t>User Service</w:t>
        </w:r>
      </w:ins>
      <w:ins w:id="48" w:author="Richard Bradbury (SA4#116-e review)" w:date="2021-11-09T16:36:00Z">
        <w:r w:rsidR="00796696">
          <w:t>s</w:t>
        </w:r>
      </w:ins>
      <w:ins w:id="49" w:author="Peng Tan" w:date="2021-11-09T09:32:00Z">
        <w:r>
          <w:t xml:space="preserve"> </w:t>
        </w:r>
        <w:del w:id="50" w:author="Richard Bradbury (SA4#116-e review)" w:date="2021-11-09T16:36:00Z">
          <w:r w:rsidDel="00796696">
            <w:delText xml:space="preserve">Specification </w:delText>
          </w:r>
        </w:del>
        <w:r>
          <w:t>within the MBS System are highlighted in green, in particular</w:t>
        </w:r>
      </w:ins>
      <w:ins w:id="51" w:author="Richard Bradbury (SA4#116-e review)" w:date="2021-11-09T16:36:00Z">
        <w:r w:rsidR="00551C11">
          <w:t>:</w:t>
        </w:r>
      </w:ins>
    </w:p>
    <w:p w14:paraId="25A06418" w14:textId="6EC8DCB9" w:rsidR="007825A4" w:rsidRPr="00551C11" w:rsidRDefault="00551C11" w:rsidP="00551C11">
      <w:pPr>
        <w:pStyle w:val="B10"/>
        <w:rPr>
          <w:ins w:id="52" w:author="Peng Tan" w:date="2021-11-09T09:32:00Z"/>
        </w:rPr>
      </w:pPr>
      <w:ins w:id="53" w:author="Richard Bradbury (SA4#116-e review)" w:date="2021-11-09T16:37:00Z">
        <w:r>
          <w:t>-</w:t>
        </w:r>
        <w:r>
          <w:tab/>
        </w:r>
      </w:ins>
      <w:ins w:id="54" w:author="Peng Tan" w:date="2021-11-09T09:32:00Z">
        <w:del w:id="55" w:author="Richard Bradbury (SA4#116-e review)" w:date="2021-11-09T16:37:00Z">
          <w:r w:rsidR="007825A4" w:rsidRPr="00551C11" w:rsidDel="00551C11">
            <w:delText>The r</w:delText>
          </w:r>
        </w:del>
      </w:ins>
      <w:ins w:id="56" w:author="Richard Bradbury (SA4#116-e review)" w:date="2021-11-09T16:37:00Z">
        <w:r>
          <w:t>R</w:t>
        </w:r>
      </w:ins>
      <w:ins w:id="57" w:author="Peng Tan" w:date="2021-11-09T09:32:00Z">
        <w:r w:rsidR="007825A4" w:rsidRPr="00551C11">
          <w:t>eference point Nmb10</w:t>
        </w:r>
      </w:ins>
      <w:ins w:id="58" w:author="Richard Bradbury (SA4#116-e review)" w:date="2021-11-09T16:38:00Z">
        <w:r>
          <w:t>,</w:t>
        </w:r>
      </w:ins>
      <w:ins w:id="59" w:author="Peng Tan" w:date="2021-11-09T09:32:00Z">
        <w:r w:rsidR="007825A4" w:rsidRPr="00551C11">
          <w:t xml:space="preserve"> </w:t>
        </w:r>
        <w:del w:id="60" w:author="Richard Bradbury (SA4#116-e review)" w:date="2021-11-09T16:38:00Z">
          <w:r w:rsidR="007825A4" w:rsidRPr="00551C11" w:rsidDel="00551C11">
            <w:delText xml:space="preserve">(or Nmbsf service) </w:delText>
          </w:r>
        </w:del>
      </w:ins>
      <w:ins w:id="61" w:author="Richard Bradbury (SA4#116-e review)" w:date="2021-11-09T16:38:00Z">
        <w:r>
          <w:t>used by the AF/AS to</w:t>
        </w:r>
      </w:ins>
      <w:ins w:id="62" w:author="Peng Tan" w:date="2021-11-09T09:32:00Z">
        <w:del w:id="63" w:author="Richard Bradbury (SA4#116-e review)" w:date="2021-11-09T16:38:00Z">
          <w:r w:rsidR="007825A4" w:rsidRPr="00551C11" w:rsidDel="00551C11">
            <w:delText>for</w:delText>
          </w:r>
        </w:del>
        <w:r w:rsidR="007825A4" w:rsidRPr="00551C11">
          <w:t xml:space="preserve"> provision</w:t>
        </w:r>
        <w:del w:id="64" w:author="Richard Bradbury (SA4#116-e review)" w:date="2021-11-09T16:38:00Z">
          <w:r w:rsidR="007825A4" w:rsidRPr="00551C11" w:rsidDel="00551C11">
            <w:delText>ing the</w:delText>
          </w:r>
        </w:del>
      </w:ins>
      <w:ins w:id="65" w:author="Richard Bradbury (SA4#116-e review)" w:date="2021-11-09T16:38:00Z">
        <w:r>
          <w:t xml:space="preserve"> MBS User Services in the</w:t>
        </w:r>
      </w:ins>
      <w:ins w:id="66" w:author="Peng Tan" w:date="2021-11-09T09:32:00Z">
        <w:r w:rsidR="007825A4" w:rsidRPr="00551C11">
          <w:t xml:space="preserve"> MBSF</w:t>
        </w:r>
      </w:ins>
      <w:ins w:id="67" w:author="Richard Bradbury (SA4#116-e review)" w:date="2021-11-09T16:37:00Z">
        <w:r>
          <w:t xml:space="preserve"> </w:t>
        </w:r>
      </w:ins>
      <w:ins w:id="68" w:author="Richard Bradbury (SA4#116-e review)" w:date="2021-11-09T17:29:00Z">
        <w:r w:rsidR="009D5923">
          <w:t>by</w:t>
        </w:r>
      </w:ins>
      <w:ins w:id="69" w:author="Richard Bradbury (SA4#116-e review)" w:date="2021-11-09T17:30:00Z">
        <w:r w:rsidR="009D5923">
          <w:t xml:space="preserve"> invoking</w:t>
        </w:r>
      </w:ins>
      <w:ins w:id="70" w:author="Richard Bradbury (SA4#116-e review)" w:date="2021-11-09T16:37:00Z">
        <w:r>
          <w:t xml:space="preserve"> the </w:t>
        </w:r>
        <w:proofErr w:type="spellStart"/>
        <w:r>
          <w:t>Nmbsf</w:t>
        </w:r>
        <w:proofErr w:type="spellEnd"/>
        <w:r>
          <w:t xml:space="preserve"> ser</w:t>
        </w:r>
      </w:ins>
      <w:ins w:id="71" w:author="Richard Bradbury (SA4#116-e review)" w:date="2021-11-09T16:38:00Z">
        <w:r>
          <w:t>vice</w:t>
        </w:r>
      </w:ins>
      <w:ins w:id="72" w:author="Richard Bradbury (SA4#116-e review)" w:date="2021-11-09T16:35:00Z">
        <w:r w:rsidR="00796696" w:rsidRPr="00551C11">
          <w:t>.</w:t>
        </w:r>
      </w:ins>
    </w:p>
    <w:p w14:paraId="4634EED1" w14:textId="19F53DFA" w:rsidR="009D5923" w:rsidRPr="00551C11" w:rsidRDefault="009D5923" w:rsidP="009D5923">
      <w:pPr>
        <w:pStyle w:val="B10"/>
        <w:rPr>
          <w:ins w:id="73" w:author="Peng Tan" w:date="2021-11-09T09:32:00Z"/>
        </w:rPr>
      </w:pPr>
      <w:ins w:id="74" w:author="Richard Bradbury (SA4#116-e review)" w:date="2021-11-09T16:37:00Z">
        <w:r>
          <w:t>-</w:t>
        </w:r>
        <w:r>
          <w:tab/>
        </w:r>
      </w:ins>
      <w:ins w:id="75" w:author="Peng Tan" w:date="2021-11-09T09:32:00Z">
        <w:del w:id="76" w:author="Richard Bradbury (SA4#116-e review)" w:date="2021-11-09T16:36:00Z">
          <w:r w:rsidRPr="00551C11" w:rsidDel="00551C11">
            <w:delText>The</w:delText>
          </w:r>
        </w:del>
      </w:ins>
      <w:ins w:id="77" w:author="Richard Bradbury (SA4#116-e review)" w:date="2021-11-09T16:36:00Z">
        <w:r w:rsidRPr="00551C11">
          <w:t>Reference point</w:t>
        </w:r>
      </w:ins>
      <w:ins w:id="78" w:author="Peng Tan" w:date="2021-11-09T09:32:00Z">
        <w:r w:rsidRPr="00551C11">
          <w:t xml:space="preserve"> Nmb2</w:t>
        </w:r>
      </w:ins>
      <w:ins w:id="79" w:author="Richard Bradbury (SA4#116-e review)" w:date="2021-11-09T17:29:00Z">
        <w:r>
          <w:t>,</w:t>
        </w:r>
      </w:ins>
      <w:ins w:id="80" w:author="Peng Tan" w:date="2021-11-09T09:32:00Z">
        <w:r w:rsidRPr="00551C11">
          <w:t xml:space="preserve"> </w:t>
        </w:r>
        <w:del w:id="81" w:author="Richard Bradbury (SA4#116-e review)" w:date="2021-11-09T16:36:00Z">
          <w:r w:rsidRPr="00551C11" w:rsidDel="00551C11">
            <w:delText xml:space="preserve">interface </w:delText>
          </w:r>
        </w:del>
        <w:del w:id="82" w:author="Richard Bradbury (SA4#116-e review)" w:date="2021-11-09T17:29:00Z">
          <w:r w:rsidRPr="00551C11" w:rsidDel="009D5923">
            <w:delText>between</w:delText>
          </w:r>
        </w:del>
      </w:ins>
      <w:ins w:id="83" w:author="Richard Bradbury (SA4#116-e review)" w:date="2021-11-09T17:29:00Z">
        <w:r>
          <w:t>used by the</w:t>
        </w:r>
      </w:ins>
      <w:ins w:id="84" w:author="Peng Tan" w:date="2021-11-09T09:32:00Z">
        <w:r w:rsidRPr="00551C11">
          <w:t xml:space="preserve"> MBSF </w:t>
        </w:r>
        <w:del w:id="85" w:author="Richard Bradbury (SA4#116-e review)" w:date="2021-11-09T17:29:00Z">
          <w:r w:rsidRPr="00551C11" w:rsidDel="009D5923">
            <w:delText xml:space="preserve">and MBSTF </w:delText>
          </w:r>
        </w:del>
        <w:del w:id="86" w:author="Richard Bradbury (SA4#116-e review)" w:date="2021-11-09T16:57:00Z">
          <w:r w:rsidRPr="00551C11" w:rsidDel="006E56A0">
            <w:delText xml:space="preserve">for </w:delText>
          </w:r>
        </w:del>
        <w:del w:id="87" w:author="Richard Bradbury (SA4#116-e review)" w:date="2021-11-09T17:29:00Z">
          <w:r w:rsidRPr="00551C11" w:rsidDel="009D5923">
            <w:delText>enabling</w:delText>
          </w:r>
        </w:del>
      </w:ins>
      <w:ins w:id="88" w:author="Richard Bradbury (SA4#116-e review)" w:date="2021-11-09T17:29:00Z">
        <w:r>
          <w:t>to</w:t>
        </w:r>
      </w:ins>
      <w:ins w:id="89" w:author="Peng Tan" w:date="2021-11-09T09:32:00Z">
        <w:r w:rsidRPr="00551C11">
          <w:t xml:space="preserve"> </w:t>
        </w:r>
        <w:proofErr w:type="spellStart"/>
        <w:r w:rsidRPr="00551C11">
          <w:t>configur</w:t>
        </w:r>
      </w:ins>
      <w:ins w:id="90" w:author="Richard Bradbury (SA4#116-e review)" w:date="2021-11-09T17:29:00Z">
        <w:r>
          <w:t>re</w:t>
        </w:r>
      </w:ins>
      <w:proofErr w:type="spellEnd"/>
      <w:ins w:id="91" w:author="Peng Tan" w:date="2021-11-09T09:32:00Z">
        <w:del w:id="92" w:author="Richard Bradbury (SA4#116-e review)" w:date="2021-11-09T17:29:00Z">
          <w:r w:rsidRPr="00551C11" w:rsidDel="009D5923">
            <w:delText>ation</w:delText>
          </w:r>
        </w:del>
        <w:r w:rsidRPr="00551C11">
          <w:t xml:space="preserve"> and control </w:t>
        </w:r>
        <w:del w:id="93" w:author="Richard Bradbury (SA4#116-e review)" w:date="2021-11-09T17:29:00Z">
          <w:r w:rsidRPr="00551C11" w:rsidDel="009D5923">
            <w:delText xml:space="preserve">of </w:delText>
          </w:r>
        </w:del>
        <w:del w:id="94" w:author="Richard Bradbury (SA4#116-e review)" w:date="2021-11-09T16:57:00Z">
          <w:r w:rsidRPr="00551C11" w:rsidDel="006E56A0">
            <w:delText xml:space="preserve">the </w:delText>
          </w:r>
        </w:del>
      </w:ins>
      <w:ins w:id="95" w:author="Richard Bradbury (SA4#116-e review)" w:date="2021-11-09T16:58:00Z">
        <w:r>
          <w:t>MBS [</w:t>
        </w:r>
      </w:ins>
      <w:proofErr w:type="spellStart"/>
      <w:ins w:id="96" w:author="Peng Tan" w:date="2021-11-09T09:32:00Z">
        <w:r w:rsidRPr="00551C11">
          <w:t>Delivery</w:t>
        </w:r>
      </w:ins>
      <w:ins w:id="97" w:author="Richard Bradbury (SA4#116-e review)" w:date="2021-11-09T16:58:00Z">
        <w:r>
          <w:t>|Distribution</w:t>
        </w:r>
        <w:proofErr w:type="spellEnd"/>
        <w:r>
          <w:t>]</w:t>
        </w:r>
      </w:ins>
      <w:ins w:id="98" w:author="Peng Tan" w:date="2021-11-09T09:32:00Z">
        <w:r w:rsidRPr="00551C11">
          <w:t xml:space="preserve"> Methods</w:t>
        </w:r>
      </w:ins>
      <w:ins w:id="99" w:author="Richard Bradbury (SA4#116-e review)" w:date="2021-11-09T16:58:00Z">
        <w:r>
          <w:t xml:space="preserve"> </w:t>
        </w:r>
      </w:ins>
      <w:ins w:id="100" w:author="Richard Bradbury (SA4#116-e review)" w:date="2021-11-09T17:29:00Z">
        <w:r>
          <w:t xml:space="preserve">in the MBSTF </w:t>
        </w:r>
      </w:ins>
      <w:ins w:id="101" w:author="Richard Bradbury (SA4#116-e review)" w:date="2021-11-09T17:30:00Z">
        <w:r>
          <w:t>by invoking</w:t>
        </w:r>
      </w:ins>
      <w:ins w:id="102" w:author="Richard Bradbury (SA4#116-e review)" w:date="2021-11-09T16:58:00Z">
        <w:r>
          <w:t xml:space="preserve"> the </w:t>
        </w:r>
        <w:proofErr w:type="spellStart"/>
        <w:r>
          <w:t>Nmbstf</w:t>
        </w:r>
        <w:proofErr w:type="spellEnd"/>
        <w:r>
          <w:t xml:space="preserve"> service</w:t>
        </w:r>
      </w:ins>
      <w:ins w:id="103" w:author="Richard Bradbury (SA4#116-e review)" w:date="2021-11-09T16:37:00Z">
        <w:r w:rsidRPr="00551C11">
          <w:t>.</w:t>
        </w:r>
      </w:ins>
    </w:p>
    <w:p w14:paraId="152CA42C" w14:textId="5E0FEB71" w:rsidR="007825A4" w:rsidRPr="00EF5D20" w:rsidRDefault="00551C11" w:rsidP="00551C11">
      <w:pPr>
        <w:pStyle w:val="B10"/>
        <w:rPr>
          <w:ins w:id="104" w:author="Peng Tan" w:date="2021-11-09T09:32:00Z"/>
          <w:lang w:val="en-US"/>
        </w:rPr>
      </w:pPr>
      <w:ins w:id="105" w:author="Richard Bradbury (SA4#116-e review)" w:date="2021-11-09T16:37:00Z">
        <w:r>
          <w:t>-</w:t>
        </w:r>
        <w:r>
          <w:tab/>
        </w:r>
      </w:ins>
      <w:ins w:id="106" w:author="Peng Tan" w:date="2021-11-09T09:32:00Z">
        <w:del w:id="107" w:author="Richard Bradbury (SA4#116-e review)" w:date="2021-11-09T16:39:00Z">
          <w:r w:rsidR="007825A4" w:rsidRPr="00551C11" w:rsidDel="00551C11">
            <w:delText>T</w:delText>
          </w:r>
          <w:r w:rsidR="007825A4" w:rsidDel="00551C11">
            <w:rPr>
              <w:lang w:val="en-US"/>
            </w:rPr>
            <w:delText>he r</w:delText>
          </w:r>
        </w:del>
      </w:ins>
      <w:ins w:id="108" w:author="Richard Bradbury (SA4#116-e review)" w:date="2021-11-09T16:39:00Z">
        <w:r>
          <w:rPr>
            <w:lang w:val="en-US"/>
          </w:rPr>
          <w:t>R</w:t>
        </w:r>
      </w:ins>
      <w:ins w:id="109" w:author="Peng Tan" w:date="2021-11-09T09:32:00Z">
        <w:r w:rsidR="007825A4">
          <w:rPr>
            <w:lang w:val="en-US"/>
          </w:rPr>
          <w:t>eference point</w:t>
        </w:r>
        <w:r w:rsidR="007825A4" w:rsidRPr="00283A39">
          <w:rPr>
            <w:lang w:val="en-US"/>
          </w:rPr>
          <w:t xml:space="preserve"> Nmb8</w:t>
        </w:r>
      </w:ins>
      <w:ins w:id="110" w:author="Richard Bradbury (SA4#116-e review)" w:date="2021-11-09T17:30:00Z">
        <w:r w:rsidR="009D5923">
          <w:rPr>
            <w:lang w:val="en-US"/>
          </w:rPr>
          <w:t xml:space="preserve">, used by the MBSTF </w:t>
        </w:r>
      </w:ins>
      <w:ins w:id="111" w:author="Peng Tan" w:date="2021-11-09T09:32:00Z">
        <w:del w:id="112" w:author="Richard Bradbury (SA4#116-e review)" w:date="2021-11-09T17:30:00Z">
          <w:r w:rsidR="007825A4" w:rsidDel="009D5923">
            <w:rPr>
              <w:lang w:val="en-US"/>
            </w:rPr>
            <w:delText xml:space="preserve"> </w:delText>
          </w:r>
        </w:del>
        <w:commentRangeStart w:id="113"/>
        <w:del w:id="114" w:author="Richard Bradbury (SA4#116-e review)" w:date="2021-11-09T16:39:00Z">
          <w:r w:rsidR="007825A4" w:rsidDel="00551C11">
            <w:rPr>
              <w:lang w:val="en-US"/>
            </w:rPr>
            <w:delText>(or Nmbstf service)</w:delText>
          </w:r>
          <w:r w:rsidR="007825A4" w:rsidRPr="00283A39" w:rsidDel="00551C11">
            <w:rPr>
              <w:lang w:val="en-US"/>
            </w:rPr>
            <w:delText xml:space="preserve"> </w:delText>
          </w:r>
        </w:del>
      </w:ins>
      <w:commentRangeEnd w:id="113"/>
      <w:r w:rsidR="00590AD3">
        <w:rPr>
          <w:rStyle w:val="CommentReference"/>
        </w:rPr>
        <w:commentReference w:id="113"/>
      </w:r>
      <w:ins w:id="115" w:author="Peng Tan" w:date="2021-11-09T09:32:00Z">
        <w:del w:id="116" w:author="Richard Bradbury (SA4#116-e review)" w:date="2021-11-09T17:30:00Z">
          <w:r w:rsidR="007825A4" w:rsidRPr="00283A39" w:rsidDel="009D5923">
            <w:rPr>
              <w:lang w:val="en-US"/>
            </w:rPr>
            <w:delText>for</w:delText>
          </w:r>
        </w:del>
      </w:ins>
      <w:ins w:id="117" w:author="Richard Bradbury (SA4#116-e review)" w:date="2021-11-09T17:30:00Z">
        <w:r w:rsidR="009D5923">
          <w:rPr>
            <w:lang w:val="en-US"/>
          </w:rPr>
          <w:t>to</w:t>
        </w:r>
      </w:ins>
      <w:ins w:id="118" w:author="Peng Tan" w:date="2021-11-09T09:32:00Z">
        <w:r w:rsidR="007825A4" w:rsidRPr="00283A39">
          <w:rPr>
            <w:lang w:val="en-US"/>
          </w:rPr>
          <w:t xml:space="preserve"> ingest</w:t>
        </w:r>
        <w:del w:id="119" w:author="Richard Bradbury (SA4#116-e review)" w:date="2021-11-09T17:30:00Z">
          <w:r w:rsidR="007825A4" w:rsidRPr="00283A39" w:rsidDel="009D5923">
            <w:rPr>
              <w:lang w:val="en-US"/>
            </w:rPr>
            <w:delText>ing</w:delText>
          </w:r>
        </w:del>
        <w:r w:rsidR="007825A4" w:rsidRPr="00283A39">
          <w:rPr>
            <w:lang w:val="en-US"/>
          </w:rPr>
          <w:t xml:space="preserve"> content </w:t>
        </w:r>
        <w:del w:id="120" w:author="Richard Bradbury (SA4#116-e review)" w:date="2021-11-09T17:30:00Z">
          <w:r w:rsidR="007825A4" w:rsidRPr="00283A39" w:rsidDel="009D5923">
            <w:rPr>
              <w:lang w:val="en-US"/>
            </w:rPr>
            <w:delText>into the MBSTF</w:delText>
          </w:r>
        </w:del>
      </w:ins>
      <w:ins w:id="121" w:author="Richard Bradbury (SA4#116-e review)" w:date="2021-11-09T17:30:00Z">
        <w:r w:rsidR="009D5923">
          <w:rPr>
            <w:lang w:val="en-US"/>
          </w:rPr>
          <w:t>from the AF/AS</w:t>
        </w:r>
      </w:ins>
      <w:ins w:id="122" w:author="Richard Bradbury (SA4#116-e review)" w:date="2021-11-09T16:35:00Z">
        <w:r w:rsidR="00796696">
          <w:rPr>
            <w:lang w:val="en-US"/>
          </w:rPr>
          <w:t>.</w:t>
        </w:r>
      </w:ins>
    </w:p>
    <w:p w14:paraId="3E2D1182" w14:textId="76146E0F" w:rsidR="007825A4" w:rsidRDefault="007825A4" w:rsidP="007825A4">
      <w:pPr>
        <w:pStyle w:val="Heading3"/>
      </w:pPr>
      <w:bookmarkStart w:id="123" w:name="_Toc80964473"/>
      <w:r>
        <w:lastRenderedPageBreak/>
        <w:t>4.2.2</w:t>
      </w:r>
      <w:r>
        <w:tab/>
        <w:t xml:space="preserve">User Service </w:t>
      </w:r>
      <w:ins w:id="124" w:author="Richard Bradbury (SA4#116-e review)" w:date="2021-11-09T17:24:00Z">
        <w:r w:rsidR="00690686">
          <w:t xml:space="preserve">network </w:t>
        </w:r>
      </w:ins>
      <w:r>
        <w:t>architecture</w:t>
      </w:r>
      <w:bookmarkEnd w:id="123"/>
    </w:p>
    <w:p w14:paraId="6205727B" w14:textId="0B432318" w:rsidR="007825A4" w:rsidRDefault="007825A4" w:rsidP="00551C11">
      <w:pPr>
        <w:pStyle w:val="B10"/>
        <w:keepNext/>
        <w:ind w:left="0" w:firstLine="0"/>
        <w:rPr>
          <w:ins w:id="125" w:author="TL" w:date="2021-11-09T21:35:00Z"/>
          <w:lang w:val="en-US"/>
        </w:rPr>
      </w:pPr>
      <w:ins w:id="126" w:author="Peng Tan" w:date="2021-11-09T09:32:00Z">
        <w:r>
          <w:rPr>
            <w:lang w:val="en-US"/>
          </w:rPr>
          <w:t xml:space="preserve">MBS User Services enable high-level applications to make use of the low-level features of the MBS System. </w:t>
        </w:r>
        <w:r>
          <w:t xml:space="preserve">Th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w:t>
        </w:r>
        <w:r w:rsidRPr="00335763">
          <w:rPr>
            <w:lang w:val="en-US"/>
          </w:rPr>
          <w:t>.</w:t>
        </w:r>
        <w:r>
          <w:rPr>
            <w:lang w:val="en-US"/>
          </w:rPr>
          <w:t xml:space="preserve"> It presents a complete service offering to an end-user, via a set of APIs that allows the MBS Client to activate or deactivate reception of the service.</w:t>
        </w:r>
      </w:ins>
    </w:p>
    <w:p w14:paraId="29A608D1" w14:textId="704FA04E" w:rsidR="00014BDA" w:rsidRDefault="00014BDA" w:rsidP="00551C11">
      <w:pPr>
        <w:pStyle w:val="B10"/>
        <w:keepNext/>
        <w:ind w:left="0" w:firstLine="0"/>
        <w:rPr>
          <w:ins w:id="127" w:author="Peng Tan" w:date="2021-11-09T09:32:00Z"/>
          <w:lang w:val="en-US"/>
        </w:rPr>
      </w:pPr>
      <w:ins w:id="128" w:author="TL" w:date="2021-11-09T21:36:00Z">
        <w:r>
          <w:rPr>
            <w:lang w:val="en-US"/>
          </w:rPr>
          <w:t xml:space="preserve">The MBS Application Provider acts as AF/AS. </w:t>
        </w:r>
      </w:ins>
    </w:p>
    <w:p w14:paraId="0605B2C0" w14:textId="6CD626A9" w:rsidR="007825A4" w:rsidRDefault="00551C11" w:rsidP="007825A4">
      <w:pPr>
        <w:keepNext/>
        <w:rPr>
          <w:ins w:id="129" w:author="Peng Tan" w:date="2021-11-09T09:32:00Z"/>
        </w:rPr>
      </w:pPr>
      <w:ins w:id="130" w:author="Richard Bradbury (SA4#116-e review)" w:date="2021-11-09T16:40:00Z">
        <w:r>
          <w:rPr>
            <w:lang w:val="en-US"/>
          </w:rPr>
          <w:t>Th</w:t>
        </w:r>
      </w:ins>
      <w:ins w:id="131" w:author="Richard Bradbury (SA4#116-e review)" w:date="2021-11-09T16:41:00Z">
        <w:r>
          <w:rPr>
            <w:lang w:val="en-US"/>
          </w:rPr>
          <w:t xml:space="preserve">e </w:t>
        </w:r>
      </w:ins>
      <w:ins w:id="132" w:author="Peng Tan" w:date="2021-11-09T09:32:00Z">
        <w:r w:rsidR="007825A4">
          <w:rPr>
            <w:lang w:val="en-US"/>
          </w:rPr>
          <w:t xml:space="preserve">MBS User Service architecture </w:t>
        </w:r>
      </w:ins>
      <w:ins w:id="133" w:author="Richard Bradbury (SA4#116-e review)" w:date="2021-11-09T16:41:00Z">
        <w:r>
          <w:rPr>
            <w:lang w:val="en-US"/>
          </w:rPr>
          <w:t xml:space="preserve">depicted </w:t>
        </w:r>
      </w:ins>
      <w:ins w:id="134" w:author="Peng Tan" w:date="2021-11-09T09:32:00Z">
        <w:r w:rsidR="007825A4">
          <w:rPr>
            <w:lang w:val="en-US"/>
          </w:rPr>
          <w:t>in Figure 4.2.2-1</w:t>
        </w:r>
        <w:r w:rsidR="007825A4" w:rsidRPr="00335763">
          <w:rPr>
            <w:lang w:val="en-US"/>
          </w:rPr>
          <w:t xml:space="preserve"> </w:t>
        </w:r>
        <w:r w:rsidR="007825A4">
          <w:rPr>
            <w:lang w:val="en-US"/>
          </w:rPr>
          <w:t xml:space="preserve">shows </w:t>
        </w:r>
      </w:ins>
      <w:ins w:id="135" w:author="Richard Bradbury (SA4#116-e review)" w:date="2021-11-09T16:41:00Z">
        <w:r>
          <w:rPr>
            <w:lang w:val="en-US"/>
          </w:rPr>
          <w:t xml:space="preserve">the </w:t>
        </w:r>
      </w:ins>
      <w:ins w:id="136" w:author="Peng Tan" w:date="2021-11-09T09:32:00Z">
        <w:r w:rsidR="007825A4">
          <w:t>MBS-related entities involved in providing MBS User Service delivery and control.</w:t>
        </w:r>
      </w:ins>
      <w:ins w:id="137" w:author="Richard Bradbury (SA4#116-e review)" w:date="2021-11-09T16:41:00Z">
        <w:r>
          <w:t xml:space="preserve"> These are described in the following clauses.</w:t>
        </w:r>
      </w:ins>
    </w:p>
    <w:p w14:paraId="5FE7E3C1" w14:textId="7F530B32" w:rsidR="007825A4" w:rsidRDefault="007825A4" w:rsidP="007825A4">
      <w:pPr>
        <w:keepNext/>
        <w:jc w:val="center"/>
        <w:rPr>
          <w:ins w:id="138" w:author="Peng Tan" w:date="2021-11-09T09:32:00Z"/>
          <w:lang w:val="en-US"/>
        </w:rPr>
      </w:pPr>
      <w:del w:id="139" w:author="Peng Tan" w:date="2021-11-11T01:18:00Z">
        <w:r w:rsidDel="0087184D">
          <w:fldChar w:fldCharType="begin"/>
        </w:r>
        <w:r w:rsidDel="0087184D">
          <w:fldChar w:fldCharType="separate"/>
        </w:r>
        <w:r w:rsidDel="0087184D">
          <w:fldChar w:fldCharType="end"/>
        </w:r>
      </w:del>
      <w:ins w:id="140" w:author="Peng Tan" w:date="2021-11-11T01:18:00Z">
        <w:r w:rsidR="0087184D" w:rsidRPr="0087184D">
          <w:t xml:space="preserve"> </w:t>
        </w:r>
        <w:r w:rsidR="0087184D">
          <w:object w:dxaOrig="7454" w:dyaOrig="4506" w14:anchorId="36D70AAD">
            <v:shape id="_x0000_i1026" type="#_x0000_t75" style="width:372.75pt;height:225pt" o:ole="">
              <v:imagedata r:id="rId18" o:title=""/>
            </v:shape>
            <o:OLEObject Type="Embed" ProgID="Visio.Drawing.11" ShapeID="_x0000_i1026" DrawAspect="Content" ObjectID="_1698098924" r:id="rId19"/>
          </w:object>
        </w:r>
      </w:ins>
    </w:p>
    <w:p w14:paraId="5E1958D3" w14:textId="5D818822" w:rsidR="007825A4" w:rsidRPr="00040E69" w:rsidRDefault="007825A4" w:rsidP="00F32D3F">
      <w:pPr>
        <w:pStyle w:val="TF"/>
        <w:rPr>
          <w:ins w:id="141" w:author="Peng Tan" w:date="2021-11-09T09:32:00Z"/>
          <w:lang w:val="en-US"/>
        </w:rPr>
      </w:pPr>
      <w:ins w:id="142" w:author="Peng Tan" w:date="2021-11-09T09:32:00Z">
        <w:r w:rsidRPr="00040E69">
          <w:rPr>
            <w:lang w:val="en-US"/>
          </w:rPr>
          <w:t xml:space="preserve">Figure 4.2.2-1: MBS </w:t>
        </w:r>
        <w:commentRangeStart w:id="143"/>
        <w:r w:rsidRPr="00040E69">
          <w:rPr>
            <w:lang w:val="en-US"/>
          </w:rPr>
          <w:t xml:space="preserve">User Service </w:t>
        </w:r>
      </w:ins>
      <w:ins w:id="144" w:author="Richard Bradbury (SA4#116-e review)" w:date="2021-11-09T17:24:00Z">
        <w:r w:rsidR="00690686">
          <w:rPr>
            <w:lang w:val="en-US"/>
          </w:rPr>
          <w:t xml:space="preserve">network </w:t>
        </w:r>
      </w:ins>
      <w:ins w:id="145" w:author="Richard Bradbury (SA4#116-e review)" w:date="2021-11-09T16:40:00Z">
        <w:r w:rsidR="00551C11">
          <w:rPr>
            <w:lang w:val="en-US"/>
          </w:rPr>
          <w:t>a</w:t>
        </w:r>
      </w:ins>
      <w:ins w:id="146" w:author="Peng Tan" w:date="2021-11-09T09:32:00Z">
        <w:r w:rsidRPr="00040E69">
          <w:rPr>
            <w:lang w:val="en-US"/>
          </w:rPr>
          <w:t>rchitectu</w:t>
        </w:r>
        <w:commentRangeStart w:id="147"/>
        <w:r w:rsidRPr="00040E69">
          <w:rPr>
            <w:lang w:val="en-US"/>
          </w:rPr>
          <w:t>re</w:t>
        </w:r>
      </w:ins>
      <w:commentRangeEnd w:id="143"/>
      <w:r w:rsidR="00014BDA">
        <w:rPr>
          <w:rStyle w:val="CommentReference"/>
          <w:rFonts w:ascii="Times New Roman" w:hAnsi="Times New Roman"/>
          <w:b w:val="0"/>
        </w:rPr>
        <w:commentReference w:id="143"/>
      </w:r>
      <w:commentRangeEnd w:id="147"/>
      <w:del w:id="148" w:author="Peng Tan" w:date="2021-11-11T01:15:00Z">
        <w:r w:rsidR="00014BDA" w:rsidDel="00F32D3F">
          <w:rPr>
            <w:rStyle w:val="CommentReference"/>
            <w:rFonts w:ascii="Times New Roman" w:hAnsi="Times New Roman"/>
            <w:b w:val="0"/>
          </w:rPr>
          <w:commentReference w:id="147"/>
        </w:r>
      </w:del>
    </w:p>
    <w:p w14:paraId="56036BC7" w14:textId="77777777" w:rsidR="007825A4" w:rsidRDefault="007825A4" w:rsidP="009D5923">
      <w:pPr>
        <w:pStyle w:val="Heading4"/>
        <w:rPr>
          <w:ins w:id="149" w:author="Peng Tan" w:date="2021-11-09T09:32:00Z"/>
          <w:lang w:val="en-US"/>
        </w:rPr>
      </w:pPr>
      <w:ins w:id="150" w:author="Peng Tan" w:date="2021-11-09T09:32:00Z">
        <w:r>
          <w:rPr>
            <w:lang w:val="en-US"/>
          </w:rPr>
          <w:t>4.2.2.1</w:t>
        </w:r>
        <w:r>
          <w:rPr>
            <w:lang w:val="en-US"/>
          </w:rPr>
          <w:tab/>
          <w:t>MBSF</w:t>
        </w:r>
      </w:ins>
    </w:p>
    <w:p w14:paraId="5C4A97CB" w14:textId="04C8E241" w:rsidR="007825A4" w:rsidRDefault="007825A4" w:rsidP="007825A4">
      <w:pPr>
        <w:keepNext/>
        <w:rPr>
          <w:ins w:id="151" w:author="Peng Tan" w:date="2021-11-09T09:32:00Z"/>
          <w:lang w:val="en-US"/>
        </w:rPr>
      </w:pPr>
      <w:ins w:id="152" w:author="Peng Tan" w:date="2021-11-09T09:32:00Z">
        <w:r>
          <w:rPr>
            <w:lang w:val="en-US"/>
          </w:rPr>
          <w:t>MBSF supports the following MBS User Service functions</w:t>
        </w:r>
      </w:ins>
      <w:ins w:id="153" w:author="Richard Bradbury (SA4#116-e review)" w:date="2021-11-09T16:41:00Z">
        <w:r w:rsidR="00551C11">
          <w:rPr>
            <w:lang w:val="en-US"/>
          </w:rPr>
          <w:t>:</w:t>
        </w:r>
      </w:ins>
    </w:p>
    <w:p w14:paraId="34AE332B" w14:textId="5897CDB1" w:rsidR="007825A4" w:rsidRDefault="007825A4" w:rsidP="007825A4">
      <w:pPr>
        <w:pStyle w:val="B10"/>
        <w:numPr>
          <w:ilvl w:val="0"/>
          <w:numId w:val="42"/>
        </w:numPr>
        <w:rPr>
          <w:ins w:id="154" w:author="Peng Tan" w:date="2021-11-09T09:32:00Z"/>
        </w:rPr>
      </w:pPr>
      <w:ins w:id="155" w:author="Peng Tan" w:date="2021-11-09T09:32:00Z">
        <w:r>
          <w:t>User Service announcement</w:t>
        </w:r>
      </w:ins>
      <w:ins w:id="156" w:author="Richard Bradbury (SA4#116-e review)" w:date="2021-11-09T16:41:00Z">
        <w:r w:rsidR="00551C11">
          <w:t>.</w:t>
        </w:r>
      </w:ins>
    </w:p>
    <w:p w14:paraId="19EDCC18" w14:textId="676F4B31" w:rsidR="007825A4" w:rsidRPr="0029491F" w:rsidRDefault="007825A4" w:rsidP="007825A4">
      <w:pPr>
        <w:pStyle w:val="B10"/>
        <w:numPr>
          <w:ilvl w:val="0"/>
          <w:numId w:val="42"/>
        </w:numPr>
        <w:rPr>
          <w:ins w:id="157" w:author="Peng Tan" w:date="2021-11-09T09:32:00Z"/>
        </w:rPr>
      </w:pPr>
      <w:ins w:id="158" w:author="Peng Tan" w:date="2021-11-09T09:32:00Z">
        <w:r>
          <w:t>Data model for MBS services</w:t>
        </w:r>
      </w:ins>
      <w:ins w:id="159" w:author="Richard Bradbury (SA4#116-e review)" w:date="2021-11-09T16:43:00Z">
        <w:r w:rsidR="00D44931">
          <w:t>,</w:t>
        </w:r>
      </w:ins>
      <w:ins w:id="160" w:author="Peng Tan" w:date="2021-11-09T09:32:00Z">
        <w:r>
          <w:t xml:space="preserve"> including a session model and its mapping to MBS transport</w:t>
        </w:r>
      </w:ins>
      <w:ins w:id="161" w:author="Richard Bradbury (SA4#116-e review)" w:date="2021-11-09T16:41:00Z">
        <w:r w:rsidR="00551C11">
          <w:t>.</w:t>
        </w:r>
      </w:ins>
    </w:p>
    <w:p w14:paraId="52BB7588" w14:textId="721622EA" w:rsidR="007825A4" w:rsidRPr="009770DA" w:rsidRDefault="007825A4" w:rsidP="007825A4">
      <w:pPr>
        <w:keepNext/>
        <w:rPr>
          <w:ins w:id="162" w:author="Peng Tan" w:date="2021-11-09T09:32:00Z"/>
          <w:lang w:val="en-US"/>
        </w:rPr>
      </w:pPr>
      <w:ins w:id="163" w:author="Peng Tan" w:date="2021-11-09T09:32:00Z">
        <w:r w:rsidRPr="009770DA">
          <w:rPr>
            <w:lang w:val="en-US"/>
          </w:rPr>
          <w:t xml:space="preserve">The User Service Discovery/Announcement </w:t>
        </w:r>
        <w:r>
          <w:rPr>
            <w:lang w:val="en-US"/>
          </w:rPr>
          <w:t xml:space="preserve">function of the MBSF </w:t>
        </w:r>
        <w:r w:rsidRPr="009770DA">
          <w:rPr>
            <w:lang w:val="en-US"/>
          </w:rPr>
          <w:t xml:space="preserve">provides session access information, which is </w:t>
        </w:r>
        <w:r>
          <w:rPr>
            <w:lang w:val="en-US"/>
          </w:rPr>
          <w:t>consumed by the MBS Client and subsequently used</w:t>
        </w:r>
        <w:r w:rsidRPr="009770DA">
          <w:rPr>
            <w:lang w:val="en-US"/>
          </w:rPr>
          <w:t xml:space="preserve"> </w:t>
        </w:r>
        <w:r>
          <w:rPr>
            <w:lang w:val="en-US"/>
          </w:rPr>
          <w:t>to initiate the reception of a</w:t>
        </w:r>
      </w:ins>
      <w:ins w:id="164" w:author="Richard Bradbury (SA4#116-e review)" w:date="2021-11-09T16:43:00Z">
        <w:r w:rsidR="00D44931">
          <w:rPr>
            <w:lang w:val="en-US"/>
          </w:rPr>
          <w:t>n</w:t>
        </w:r>
      </w:ins>
      <w:ins w:id="165" w:author="Peng Tan" w:date="2021-11-09T09:32:00Z">
        <w:r>
          <w:rPr>
            <w:lang w:val="en-US"/>
          </w:rPr>
          <w:t xml:space="preserve"> </w:t>
        </w:r>
        <w:r w:rsidRPr="009770DA">
          <w:rPr>
            <w:lang w:val="en-US"/>
          </w:rPr>
          <w:t>MBS User Service. The session access information may contain information for presentation to the end-user, as well as application parameters used in gen</w:t>
        </w:r>
        <w:r>
          <w:rPr>
            <w:lang w:val="en-US"/>
          </w:rPr>
          <w:t xml:space="preserve">erating service content </w:t>
        </w:r>
        <w:commentRangeStart w:id="166"/>
        <w:del w:id="167" w:author="Richard Bradbury (SA4#116-e review)" w:date="2021-11-09T16:44:00Z">
          <w:r w:rsidDel="00D44931">
            <w:rPr>
              <w:lang w:val="en-US"/>
            </w:rPr>
            <w:delText>to</w:delText>
          </w:r>
        </w:del>
      </w:ins>
      <w:ins w:id="168" w:author="Richard Bradbury (SA4#116-e review)" w:date="2021-11-09T16:44:00Z">
        <w:r w:rsidR="00D44931">
          <w:rPr>
            <w:lang w:val="en-US"/>
          </w:rPr>
          <w:t>for consumption by</w:t>
        </w:r>
        <w:commentRangeEnd w:id="166"/>
        <w:r w:rsidR="00D44931">
          <w:rPr>
            <w:rStyle w:val="CommentReference"/>
          </w:rPr>
          <w:commentReference w:id="166"/>
        </w:r>
      </w:ins>
      <w:ins w:id="169" w:author="Peng Tan" w:date="2021-11-09T09:32:00Z">
        <w:r>
          <w:rPr>
            <w:lang w:val="en-US"/>
          </w:rPr>
          <w:t xml:space="preserve"> the </w:t>
        </w:r>
        <w:r w:rsidRPr="009770DA">
          <w:rPr>
            <w:lang w:val="en-US"/>
          </w:rPr>
          <w:t>MBS Client.</w:t>
        </w:r>
      </w:ins>
    </w:p>
    <w:p w14:paraId="7C98C0D0" w14:textId="39C5B963" w:rsidR="007825A4" w:rsidRDefault="007825A4" w:rsidP="007825A4">
      <w:pPr>
        <w:rPr>
          <w:ins w:id="170" w:author="TL" w:date="2021-11-09T21:36:00Z"/>
          <w:lang w:val="en-US"/>
        </w:rPr>
      </w:pPr>
      <w:ins w:id="171" w:author="Peng Tan" w:date="2021-11-09T09:32:00Z">
        <w:r>
          <w:rPr>
            <w:lang w:val="en-US"/>
          </w:rPr>
          <w:t xml:space="preserve">The MBS Application Provider </w:t>
        </w:r>
        <w:r w:rsidRPr="00B80054">
          <w:rPr>
            <w:lang w:val="en-US"/>
          </w:rPr>
          <w:t>and MBSF interact</w:t>
        </w:r>
        <w:r w:rsidR="007E05D3">
          <w:rPr>
            <w:lang w:val="en-US"/>
          </w:rPr>
          <w:t xml:space="preserve"> via reference point Nmb10</w:t>
        </w:r>
        <w:r w:rsidRPr="00B80054">
          <w:rPr>
            <w:lang w:val="en-US"/>
          </w:rPr>
          <w:t xml:space="preserve"> to </w:t>
        </w:r>
        <w:del w:id="172" w:author="Richard Bradbury (SA4#116-e review)" w:date="2021-11-09T16:52:00Z">
          <w:r w:rsidRPr="00B80054" w:rsidDel="00590AD3">
            <w:rPr>
              <w:lang w:val="en-US"/>
            </w:rPr>
            <w:delText>support</w:delText>
          </w:r>
        </w:del>
      </w:ins>
      <w:ins w:id="173" w:author="Richard Bradbury (SA4#116-e review)" w:date="2021-11-09T16:52:00Z">
        <w:r w:rsidR="00590AD3">
          <w:rPr>
            <w:lang w:val="en-US"/>
          </w:rPr>
          <w:t>invoke</w:t>
        </w:r>
      </w:ins>
      <w:ins w:id="174" w:author="Peng Tan" w:date="2021-11-09T09:32:00Z">
        <w:r w:rsidRPr="00B80054">
          <w:rPr>
            <w:lang w:val="en-US"/>
          </w:rPr>
          <w:t xml:space="preserve"> MBS </w:t>
        </w:r>
        <w:del w:id="175" w:author="Richard Bradbury (SA4#116-e review)" w:date="2021-11-09T16:53:00Z">
          <w:r w:rsidRPr="00B80054" w:rsidDel="00590AD3">
            <w:rPr>
              <w:lang w:val="en-US"/>
            </w:rPr>
            <w:delText>session operations and transport</w:delText>
          </w:r>
        </w:del>
      </w:ins>
      <w:ins w:id="176" w:author="Richard Bradbury (SA4#116-e review)" w:date="2021-11-09T16:53:00Z">
        <w:r w:rsidR="00590AD3">
          <w:rPr>
            <w:lang w:val="en-US"/>
          </w:rPr>
          <w:t>procedures</w:t>
        </w:r>
      </w:ins>
      <w:ins w:id="177" w:author="Peng Tan" w:date="2021-11-09T09:32:00Z">
        <w:r w:rsidRPr="00B80054">
          <w:rPr>
            <w:lang w:val="en-US"/>
          </w:rPr>
          <w:t xml:space="preserve"> </w:t>
        </w:r>
        <w:r>
          <w:rPr>
            <w:lang w:val="en-US"/>
          </w:rPr>
          <w:t>in the control plane</w:t>
        </w:r>
      </w:ins>
      <w:ins w:id="178" w:author="Richard Bradbury (SA4#116-e review)" w:date="2021-11-09T16:52:00Z">
        <w:r w:rsidR="00590AD3">
          <w:rPr>
            <w:lang w:val="en-US"/>
          </w:rPr>
          <w:t xml:space="preserve">, </w:t>
        </w:r>
      </w:ins>
      <w:ins w:id="179" w:author="Peng Tan" w:date="2021-11-09T09:32:00Z">
        <w:r w:rsidR="00590AD3">
          <w:rPr>
            <w:lang w:val="en-US"/>
          </w:rPr>
          <w:t>including service provisioning, MBS session operations and QoS management</w:t>
        </w:r>
        <w:r>
          <w:rPr>
            <w:lang w:val="en-US"/>
          </w:rPr>
          <w:t xml:space="preserve">. </w:t>
        </w:r>
      </w:ins>
      <w:ins w:id="180" w:author="Richard Bradbury (SA4#116-e review)" w:date="2021-11-09T16:54:00Z">
        <w:r w:rsidR="00590AD3">
          <w:rPr>
            <w:lang w:val="en-US"/>
          </w:rPr>
          <w:t xml:space="preserve">The </w:t>
        </w:r>
        <w:proofErr w:type="spellStart"/>
        <w:r w:rsidR="00590AD3" w:rsidRPr="00590AD3">
          <w:rPr>
            <w:rStyle w:val="Code"/>
          </w:rPr>
          <w:t>Nmbsf</w:t>
        </w:r>
        <w:proofErr w:type="spellEnd"/>
        <w:r w:rsidR="00590AD3">
          <w:rPr>
            <w:lang w:val="en-US"/>
          </w:rPr>
          <w:t xml:space="preserve"> service is exposed at this reference point. </w:t>
        </w:r>
      </w:ins>
      <w:ins w:id="181" w:author="Peng Tan" w:date="2021-11-09T09:32:00Z">
        <w:r>
          <w:rPr>
            <w:lang w:val="en-US"/>
          </w:rPr>
          <w:t xml:space="preserve">The MBS Application Provider may </w:t>
        </w:r>
        <w:del w:id="182" w:author="Richard Bradbury (SA4#116-e review)" w:date="2021-11-09T16:50:00Z">
          <w:r w:rsidDel="007E05D3">
            <w:rPr>
              <w:lang w:val="en-US"/>
            </w:rPr>
            <w:delText>also</w:delText>
          </w:r>
        </w:del>
      </w:ins>
      <w:ins w:id="183" w:author="Richard Bradbury (SA4#116-e review)" w:date="2021-11-09T16:59:00Z">
        <w:r w:rsidR="006E56A0">
          <w:rPr>
            <w:lang w:val="en-US"/>
          </w:rPr>
          <w:t>computation</w:t>
        </w:r>
        <w:r w:rsidR="006E56A0">
          <w:rPr>
            <w:lang w:val="en-US"/>
          </w:rPr>
          <w:pgNum/>
        </w:r>
      </w:ins>
      <w:ins w:id="184" w:author="Peng Tan" w:date="2021-11-09T09:32:00Z">
        <w:r>
          <w:rPr>
            <w:lang w:val="en-US"/>
          </w:rPr>
          <w:t xml:space="preserve"> interact with </w:t>
        </w:r>
      </w:ins>
      <w:ins w:id="185" w:author="Richard Bradbury (SA4#116-e review)" w:date="2021-11-09T16:51:00Z">
        <w:r w:rsidR="007E05D3">
          <w:rPr>
            <w:lang w:val="en-US"/>
          </w:rPr>
          <w:t xml:space="preserve">the MBSF via the </w:t>
        </w:r>
      </w:ins>
      <w:ins w:id="186" w:author="Peng Tan" w:date="2021-11-09T09:32:00Z">
        <w:r>
          <w:rPr>
            <w:lang w:val="en-US"/>
          </w:rPr>
          <w:t xml:space="preserve">NEF </w:t>
        </w:r>
      </w:ins>
      <w:ins w:id="187" w:author="Richard Bradbury (SA4#116-e review)" w:date="2021-11-09T16:56:00Z">
        <w:r w:rsidR="00590AD3">
          <w:rPr>
            <w:lang w:val="en-US"/>
          </w:rPr>
          <w:t xml:space="preserve">at reference point N33 </w:t>
        </w:r>
      </w:ins>
      <w:ins w:id="188" w:author="Peng Tan" w:date="2021-11-09T09:32:00Z">
        <w:r>
          <w:rPr>
            <w:lang w:val="en-US"/>
          </w:rPr>
          <w:t>for MBS</w:t>
        </w:r>
      </w:ins>
      <w:ins w:id="189" w:author="Richard Bradbury (SA4#116-e review)" w:date="2021-11-09T16:50:00Z">
        <w:r w:rsidR="007E05D3">
          <w:rPr>
            <w:lang w:val="en-US"/>
          </w:rPr>
          <w:t>-</w:t>
        </w:r>
      </w:ins>
      <w:ins w:id="190" w:author="Peng Tan" w:date="2021-11-09T09:32:00Z">
        <w:r>
          <w:rPr>
            <w:lang w:val="en-US"/>
          </w:rPr>
          <w:t>related service exposure</w:t>
        </w:r>
        <w:del w:id="191" w:author="Richard Bradbury (SA4#116-e review)" w:date="2021-11-09T16:56:00Z">
          <w:r w:rsidDel="00590AD3">
            <w:rPr>
              <w:lang w:val="en-US"/>
            </w:rPr>
            <w:delText>, and support MBS procedures</w:delText>
          </w:r>
        </w:del>
        <w:r>
          <w:rPr>
            <w:lang w:val="en-US"/>
          </w:rPr>
          <w:t>.</w:t>
        </w:r>
      </w:ins>
      <w:ins w:id="192" w:author="Richard Bradbury (SA4#116-e review)" w:date="2021-11-09T16:55:00Z">
        <w:r w:rsidR="00590AD3">
          <w:rPr>
            <w:lang w:val="en-US"/>
          </w:rPr>
          <w:t xml:space="preserve"> In this case, the </w:t>
        </w:r>
        <w:proofErr w:type="spellStart"/>
        <w:r w:rsidR="00590AD3" w:rsidRPr="00590AD3">
          <w:rPr>
            <w:rStyle w:val="Code"/>
          </w:rPr>
          <w:t>Nmbsf</w:t>
        </w:r>
        <w:proofErr w:type="spellEnd"/>
        <w:r w:rsidR="00590AD3">
          <w:rPr>
            <w:lang w:val="en-US"/>
          </w:rPr>
          <w:t xml:space="preserve"> service is exposed at reference point Nmb5.</w:t>
        </w:r>
      </w:ins>
    </w:p>
    <w:p w14:paraId="618318BE" w14:textId="5510421C" w:rsidR="007825A4" w:rsidRPr="00283A39" w:rsidRDefault="007825A4" w:rsidP="009D5923">
      <w:pPr>
        <w:pStyle w:val="Heading4"/>
        <w:rPr>
          <w:ins w:id="193" w:author="Peng Tan" w:date="2021-11-09T09:32:00Z"/>
          <w:lang w:val="en-US"/>
        </w:rPr>
      </w:pPr>
      <w:ins w:id="194" w:author="Peng Tan" w:date="2021-11-09T09:32:00Z">
        <w:r w:rsidRPr="00283A39">
          <w:rPr>
            <w:lang w:val="en-US"/>
          </w:rPr>
          <w:t>4.2.2.2</w:t>
        </w:r>
        <w:r>
          <w:rPr>
            <w:lang w:val="en-US"/>
          </w:rPr>
          <w:tab/>
        </w:r>
        <w:r w:rsidRPr="00283A39">
          <w:rPr>
            <w:lang w:val="en-US"/>
          </w:rPr>
          <w:t>MBSTF</w:t>
        </w:r>
      </w:ins>
    </w:p>
    <w:p w14:paraId="7D591D11" w14:textId="59EE7BE2" w:rsidR="007825A4" w:rsidRDefault="007825A4" w:rsidP="007825A4">
      <w:pPr>
        <w:rPr>
          <w:ins w:id="195" w:author="Peng Tan" w:date="2021-11-09T09:32:00Z"/>
        </w:rPr>
      </w:pPr>
      <w:ins w:id="196" w:author="Peng Tan" w:date="2021-11-09T09:32:00Z">
        <w:r>
          <w:t xml:space="preserve">The </w:t>
        </w:r>
        <w:r w:rsidRPr="002E2D13">
          <w:t>MBSTF performs generic packet transport functions available to any IP multicast-enabled application</w:t>
        </w:r>
        <w:r>
          <w:t>,</w:t>
        </w:r>
        <w:r w:rsidRPr="002E2D13">
          <w:t xml:space="preserve"> such as framing, multiple flows </w:t>
        </w:r>
        <w:r>
          <w:t xml:space="preserve">and </w:t>
        </w:r>
      </w:ins>
      <w:ins w:id="197" w:author="Richard Bradbury (SA4#116-e review)" w:date="2021-11-09T16:59:00Z">
        <w:r w:rsidR="006E56A0">
          <w:t xml:space="preserve">computation of </w:t>
        </w:r>
      </w:ins>
      <w:ins w:id="198" w:author="Peng Tan" w:date="2021-11-09T09:32:00Z">
        <w:r w:rsidRPr="002E2D13">
          <w:t>packet</w:t>
        </w:r>
      </w:ins>
      <w:ins w:id="199" w:author="Richard Bradbury (SA4#116-e review)" w:date="2021-11-09T16:59:00Z">
        <w:r w:rsidR="006E56A0">
          <w:t>-level</w:t>
        </w:r>
      </w:ins>
      <w:ins w:id="200" w:author="Peng Tan" w:date="2021-11-09T09:32:00Z">
        <w:r w:rsidRPr="002E2D13">
          <w:t xml:space="preserve"> FEC</w:t>
        </w:r>
        <w:del w:id="201" w:author="Richard Bradbury (SA4#116-e review)" w:date="2021-11-09T16:59:00Z">
          <w:r w:rsidRPr="002E2D13" w:rsidDel="006E56A0">
            <w:delText xml:space="preserve"> (encoding)</w:delText>
          </w:r>
        </w:del>
        <w:r w:rsidRPr="002E2D13">
          <w:t xml:space="preserve">. It also performs multicast/broadcast delivery of input </w:t>
        </w:r>
        <w:del w:id="202" w:author="Richard Bradbury (SA4#116-e review)" w:date="2021-11-09T16:59:00Z">
          <w:r w:rsidRPr="002E2D13" w:rsidDel="006E56A0">
            <w:delText xml:space="preserve">files as </w:delText>
          </w:r>
        </w:del>
        <w:r w:rsidRPr="002E2D13">
          <w:t xml:space="preserve">objects or object flows. If needed, </w:t>
        </w:r>
        <w:r>
          <w:t xml:space="preserve">the </w:t>
        </w:r>
        <w:r w:rsidRPr="002E2D13">
          <w:t xml:space="preserve">MBSTF provides a media anchor </w:t>
        </w:r>
        <w:r>
          <w:t xml:space="preserve">point </w:t>
        </w:r>
        <w:r w:rsidRPr="002E2D13">
          <w:t>for MBS data traffic and sourcing of IP multicast.</w:t>
        </w:r>
      </w:ins>
    </w:p>
    <w:p w14:paraId="5EBD1287" w14:textId="6DB87053" w:rsidR="007825A4" w:rsidRDefault="006E56A0" w:rsidP="006E56A0">
      <w:pPr>
        <w:keepNext/>
        <w:rPr>
          <w:ins w:id="203" w:author="Peng Tan" w:date="2021-11-09T09:32:00Z"/>
        </w:rPr>
      </w:pPr>
      <w:ins w:id="204" w:author="Richard Bradbury (SA4#116-e review)" w:date="2021-11-09T16:59:00Z">
        <w:r>
          <w:lastRenderedPageBreak/>
          <w:t xml:space="preserve">The </w:t>
        </w:r>
      </w:ins>
      <w:ins w:id="205" w:author="Peng Tan" w:date="2021-11-09T09:32:00Z">
        <w:r w:rsidR="007825A4">
          <w:t>MBSTF supports the following MBS User Service functions</w:t>
        </w:r>
      </w:ins>
      <w:ins w:id="206" w:author="Richard Bradbury (SA4#116-e review)" w:date="2021-11-09T16:59:00Z">
        <w:r>
          <w:t>:</w:t>
        </w:r>
      </w:ins>
    </w:p>
    <w:p w14:paraId="167CC0E7" w14:textId="2BF98A14" w:rsidR="007825A4" w:rsidRDefault="007825A4" w:rsidP="006E56A0">
      <w:pPr>
        <w:pStyle w:val="B10"/>
        <w:keepNext/>
        <w:numPr>
          <w:ilvl w:val="0"/>
          <w:numId w:val="42"/>
        </w:numPr>
        <w:rPr>
          <w:ins w:id="207" w:author="Peng Tan" w:date="2021-11-09T09:32:00Z"/>
        </w:rPr>
      </w:pPr>
      <w:ins w:id="208" w:author="Peng Tan" w:date="2021-11-09T09:32:00Z">
        <w:del w:id="209" w:author="TL" w:date="2021-11-09T21:37:00Z">
          <w:r w:rsidDel="00014BDA">
            <w:delText>Delivery</w:delText>
          </w:r>
        </w:del>
      </w:ins>
      <w:ins w:id="210" w:author="TL" w:date="2021-11-09T21:37:00Z">
        <w:r w:rsidR="00014BDA">
          <w:t>Distribution</w:t>
        </w:r>
      </w:ins>
      <w:ins w:id="211" w:author="Peng Tan" w:date="2021-11-09T09:32:00Z">
        <w:r>
          <w:t xml:space="preserve"> Methods to allow MBS User Services to use available MBS capabilities, including support for Group Communication delivery</w:t>
        </w:r>
      </w:ins>
      <w:ins w:id="212" w:author="Richard Bradbury (SA4#116-e review)" w:date="2021-11-09T16:39:00Z">
        <w:r w:rsidR="00551C11">
          <w:t>.</w:t>
        </w:r>
      </w:ins>
    </w:p>
    <w:p w14:paraId="4B011B0F" w14:textId="5CDAA50E" w:rsidR="007825A4" w:rsidRDefault="007825A4" w:rsidP="006E56A0">
      <w:pPr>
        <w:pStyle w:val="B10"/>
        <w:keepNext/>
        <w:numPr>
          <w:ilvl w:val="0"/>
          <w:numId w:val="42"/>
        </w:numPr>
        <w:rPr>
          <w:ins w:id="213" w:author="Peng Tan" w:date="2021-11-09T09:32:00Z"/>
        </w:rPr>
      </w:pPr>
      <w:ins w:id="214" w:author="Peng Tan" w:date="2021-11-09T09:32:00Z">
        <w:r w:rsidRPr="0029491F">
          <w:t>File repair</w:t>
        </w:r>
      </w:ins>
      <w:ins w:id="215" w:author="Richard Bradbury (SA4#116-e review)" w:date="2021-11-09T16:39:00Z">
        <w:r w:rsidR="00551C11">
          <w:t>.</w:t>
        </w:r>
      </w:ins>
    </w:p>
    <w:p w14:paraId="0477F0AF" w14:textId="10DA3C0E" w:rsidR="007825A4" w:rsidRPr="00131ACC" w:rsidRDefault="007825A4" w:rsidP="007825A4">
      <w:pPr>
        <w:pStyle w:val="B10"/>
        <w:numPr>
          <w:ilvl w:val="0"/>
          <w:numId w:val="42"/>
        </w:numPr>
        <w:rPr>
          <w:ins w:id="216" w:author="Peng Tan" w:date="2021-11-09T09:32:00Z"/>
        </w:rPr>
      </w:pPr>
      <w:ins w:id="217" w:author="Peng Tan" w:date="2021-11-09T09:32:00Z">
        <w:r>
          <w:t>R</w:t>
        </w:r>
        <w:r w:rsidRPr="0029491F">
          <w:t>eception reporting</w:t>
        </w:r>
      </w:ins>
      <w:ins w:id="218" w:author="Richard Bradbury (SA4#116-e review)" w:date="2021-11-09T16:39:00Z">
        <w:r w:rsidR="00551C11">
          <w:t>.</w:t>
        </w:r>
      </w:ins>
    </w:p>
    <w:p w14:paraId="08592213" w14:textId="57F60C14" w:rsidR="007825A4" w:rsidRDefault="007825A4" w:rsidP="007825A4">
      <w:pPr>
        <w:rPr>
          <w:ins w:id="219" w:author="Peng Tan" w:date="2021-11-09T09:32:00Z"/>
        </w:rPr>
      </w:pPr>
      <w:ins w:id="220" w:author="Peng Tan" w:date="2021-11-09T09:32:00Z">
        <w:r>
          <w:t>The MBS Application Provider and MBSTF interact</w:t>
        </w:r>
        <w:r w:rsidR="006E56A0">
          <w:t xml:space="preserve"> </w:t>
        </w:r>
        <w:r w:rsidR="006E56A0" w:rsidRPr="002E2D13">
          <w:t>via</w:t>
        </w:r>
        <w:r w:rsidR="006E56A0">
          <w:t xml:space="preserve"> reference point</w:t>
        </w:r>
        <w:r w:rsidR="006E56A0" w:rsidRPr="002E2D13">
          <w:t xml:space="preserve"> </w:t>
        </w:r>
        <w:r w:rsidR="006E56A0">
          <w:t>Nmb8</w:t>
        </w:r>
        <w:r>
          <w:t xml:space="preserve"> to support </w:t>
        </w:r>
        <w:r w:rsidRPr="002E2D13">
          <w:t>MB</w:t>
        </w:r>
        <w:r>
          <w:t>S data handling in the user plane.</w:t>
        </w:r>
      </w:ins>
    </w:p>
    <w:p w14:paraId="785FABC1" w14:textId="276EA898" w:rsidR="007825A4" w:rsidRDefault="007825A4" w:rsidP="007825A4">
      <w:pPr>
        <w:pStyle w:val="Heading3"/>
        <w:rPr>
          <w:ins w:id="221" w:author="Peng Tan" w:date="2021-11-09T09:32:00Z"/>
        </w:rPr>
      </w:pPr>
      <w:bookmarkStart w:id="222" w:name="_Toc80964474"/>
      <w:bookmarkStart w:id="223" w:name="_Toc75447550"/>
      <w:bookmarkStart w:id="224" w:name="_Toc73026794"/>
      <w:bookmarkStart w:id="225" w:name="_Toc73627508"/>
      <w:ins w:id="226" w:author="Peng Tan" w:date="2021-11-09T09:32:00Z">
        <w:r>
          <w:t>4.2.3</w:t>
        </w:r>
        <w:r>
          <w:tab/>
        </w:r>
        <w:commentRangeStart w:id="227"/>
        <w:del w:id="228" w:author="Richard Bradbury (SA4#116-e review)" w:date="2021-11-09T17:09:00Z">
          <w:r w:rsidDel="00FB2B3F">
            <w:delText>Delivery</w:delText>
          </w:r>
        </w:del>
      </w:ins>
      <w:ins w:id="229" w:author="Richard Bradbury (SA4#116-e review)" w:date="2021-11-09T17:09:00Z">
        <w:r w:rsidR="00FB2B3F">
          <w:t>Distribution</w:t>
        </w:r>
      </w:ins>
      <w:ins w:id="230" w:author="Peng Tan" w:date="2021-11-09T09:32:00Z">
        <w:r>
          <w:t xml:space="preserve"> </w:t>
        </w:r>
      </w:ins>
      <w:ins w:id="231" w:author="Richard Bradbury (SA4#116-e review)" w:date="2021-11-09T17:08:00Z">
        <w:r w:rsidR="00FB2B3F">
          <w:t>M</w:t>
        </w:r>
      </w:ins>
      <w:ins w:id="232" w:author="Peng Tan" w:date="2021-11-09T09:32:00Z">
        <w:r>
          <w:t>ethods</w:t>
        </w:r>
      </w:ins>
      <w:bookmarkEnd w:id="222"/>
      <w:commentRangeEnd w:id="227"/>
      <w:r w:rsidR="00014BDA">
        <w:rPr>
          <w:rStyle w:val="CommentReference"/>
          <w:rFonts w:ascii="Times New Roman" w:hAnsi="Times New Roman"/>
        </w:rPr>
        <w:commentReference w:id="227"/>
      </w:r>
    </w:p>
    <w:p w14:paraId="094CF271" w14:textId="553AF993" w:rsidR="007825A4" w:rsidRDefault="007825A4" w:rsidP="007825A4">
      <w:pPr>
        <w:pStyle w:val="EditorsNote"/>
        <w:rPr>
          <w:ins w:id="233" w:author="Richard Bradbury (SA4#116-e review)" w:date="2021-11-09T17:14:00Z"/>
        </w:rPr>
      </w:pPr>
      <w:ins w:id="234" w:author="Peng Tan" w:date="2021-11-09T09:32:00Z">
        <w:r>
          <w:t xml:space="preserve">Editor’s Note: Explanation of what a </w:t>
        </w:r>
        <w:del w:id="235" w:author="Richard Bradbury (SA4#116-e review)" w:date="2021-11-09T17:09:00Z">
          <w:r w:rsidDel="00FB2B3F">
            <w:delText>delivery</w:delText>
          </w:r>
        </w:del>
      </w:ins>
      <w:ins w:id="236" w:author="Richard Bradbury (SA4#116-e review)" w:date="2021-11-09T17:09:00Z">
        <w:r w:rsidR="00FB2B3F">
          <w:t>distribution</w:t>
        </w:r>
      </w:ins>
      <w:ins w:id="237" w:author="Peng Tan" w:date="2021-11-09T09:32:00Z">
        <w:r>
          <w:t xml:space="preserve"> method is and what </w:t>
        </w:r>
        <w:del w:id="238" w:author="Richard Bradbury (SA4#116-e review)" w:date="2021-11-09T17:10:00Z">
          <w:r w:rsidDel="00FB2B3F">
            <w:delText>delivery</w:delText>
          </w:r>
        </w:del>
      </w:ins>
      <w:ins w:id="239" w:author="Richard Bradbury (SA4#116-e review)" w:date="2021-11-09T17:10:00Z">
        <w:r w:rsidR="00FB2B3F">
          <w:t>distribution</w:t>
        </w:r>
      </w:ins>
      <w:ins w:id="240" w:author="Peng Tan" w:date="2021-11-09T09:32:00Z">
        <w:r>
          <w:t xml:space="preserve"> methods are for.</w:t>
        </w:r>
      </w:ins>
    </w:p>
    <w:p w14:paraId="528565AD" w14:textId="754BCED6" w:rsidR="00AF0DB8" w:rsidRPr="005A4CD3" w:rsidRDefault="00AF0DB8" w:rsidP="007825A4">
      <w:pPr>
        <w:pStyle w:val="EditorsNote"/>
        <w:rPr>
          <w:ins w:id="241" w:author="Peng Tan" w:date="2021-11-09T09:32:00Z"/>
        </w:rPr>
      </w:pPr>
      <w:ins w:id="242" w:author="Richard Bradbury (SA4#116-e review)" w:date="2021-11-09T17:14:00Z">
        <w:r>
          <w:t>Editor’s Note: Decide whether to refer at all to associated delivery procedures.</w:t>
        </w:r>
      </w:ins>
    </w:p>
    <w:bookmarkEnd w:id="223"/>
    <w:p w14:paraId="67FD9F1B" w14:textId="02E1CB32" w:rsidR="007825A4" w:rsidRDefault="00A00086" w:rsidP="007825A4">
      <w:pPr>
        <w:rPr>
          <w:ins w:id="243" w:author="Peng Tan" w:date="2021-11-09T09:32:00Z"/>
        </w:rPr>
      </w:pPr>
      <w:ins w:id="244" w:author="Richard Bradbury (SA4#116-e review)" w:date="2021-11-09T17:03:00Z">
        <w:r>
          <w:t xml:space="preserve">The </w:t>
        </w:r>
      </w:ins>
      <w:ins w:id="245" w:author="Peng Tan" w:date="2021-11-09T09:32:00Z">
        <w:r w:rsidR="007825A4">
          <w:t xml:space="preserve">MBS </w:t>
        </w:r>
        <w:del w:id="246" w:author="Richard Bradbury (SA4#116-e review)" w:date="2021-11-09T17:09:00Z">
          <w:r w:rsidR="007825A4" w:rsidDel="00FB2B3F">
            <w:delText>elivery</w:delText>
          </w:r>
        </w:del>
      </w:ins>
      <w:ins w:id="247" w:author="Richard Bradbury (SA4#116-e review)" w:date="2021-11-09T17:09:00Z">
        <w:r w:rsidR="00FB2B3F">
          <w:t>Distribution</w:t>
        </w:r>
      </w:ins>
      <w:ins w:id="248" w:author="Peng Tan" w:date="2021-11-09T09:32:00Z">
        <w:r w:rsidR="007825A4">
          <w:t xml:space="preserve"> </w:t>
        </w:r>
      </w:ins>
      <w:ins w:id="249" w:author="Richard Bradbury (SA4#116-e review)" w:date="2021-11-09T17:03:00Z">
        <w:r>
          <w:t>M</w:t>
        </w:r>
      </w:ins>
      <w:ins w:id="250" w:author="Peng Tan" w:date="2021-11-09T09:32:00Z">
        <w:r w:rsidR="007825A4">
          <w:t xml:space="preserve">ethods </w:t>
        </w:r>
      </w:ins>
      <w:ins w:id="251" w:author="Richard Bradbury (SA4#116-e review)" w:date="2021-11-09T17:03:00Z">
        <w:r>
          <w:t xml:space="preserve">defined in </w:t>
        </w:r>
      </w:ins>
      <w:ins w:id="252" w:author="Richard Bradbury (SA4#116-e review)" w:date="2021-11-09T17:04:00Z">
        <w:r>
          <w:t xml:space="preserve">clause 6 of </w:t>
        </w:r>
      </w:ins>
      <w:ins w:id="253" w:author="Richard Bradbury (SA4#116-e review)" w:date="2021-11-09T17:03:00Z">
        <w:r>
          <w:t>the present</w:t>
        </w:r>
      </w:ins>
      <w:ins w:id="254" w:author="Richard Bradbury (SA4#116-e review)" w:date="2021-11-09T17:04:00Z">
        <w:r>
          <w:t xml:space="preserve"> document </w:t>
        </w:r>
      </w:ins>
      <w:ins w:id="255" w:author="Peng Tan" w:date="2021-11-09T09:32:00Z">
        <w:r w:rsidR="007825A4">
          <w:t xml:space="preserve">make use of MBS </w:t>
        </w:r>
      </w:ins>
      <w:ins w:id="256" w:author="Richard Bradbury (SA4#116-e review)" w:date="2021-11-09T17:03:00Z">
        <w:r>
          <w:t>S</w:t>
        </w:r>
      </w:ins>
      <w:ins w:id="257" w:author="Peng Tan" w:date="2021-11-09T09:32:00Z">
        <w:r w:rsidR="007825A4">
          <w:t xml:space="preserve">essions </w:t>
        </w:r>
      </w:ins>
      <w:ins w:id="258" w:author="Richard Bradbury (SA4#116-e review)" w:date="2021-11-09T17:04:00Z">
        <w:r>
          <w:t>(</w:t>
        </w:r>
      </w:ins>
      <w:ins w:id="259" w:author="Richard Bradbury (SA4#116-e review)" w:date="2021-11-09T17:07:00Z">
        <w:r w:rsidR="00FB2B3F">
          <w:t>see clause 4.1 of</w:t>
        </w:r>
      </w:ins>
      <w:ins w:id="260" w:author="Richard Bradbury (SA4#116-e review)" w:date="2021-11-09T17:04:00Z">
        <w:r>
          <w:t xml:space="preserve"> TS 23.247 [5]) </w:t>
        </w:r>
      </w:ins>
      <w:ins w:id="261" w:author="Peng Tan" w:date="2021-11-09T09:32:00Z">
        <w:r w:rsidR="007825A4">
          <w:t xml:space="preserve">to deliver data to </w:t>
        </w:r>
      </w:ins>
      <w:ins w:id="262" w:author="Richard Bradbury (SA4#116-e review)" w:date="2021-11-09T17:07:00Z">
        <w:r w:rsidR="00FB2B3F">
          <w:t xml:space="preserve">the </w:t>
        </w:r>
      </w:ins>
      <w:ins w:id="263" w:author="Peng Tan" w:date="2021-11-09T09:32:00Z">
        <w:r w:rsidR="007825A4">
          <w:t xml:space="preserve">MBS Client. A set of </w:t>
        </w:r>
        <w:r w:rsidR="007825A4" w:rsidRPr="003C46CC">
          <w:t xml:space="preserve">MBS </w:t>
        </w:r>
        <w:del w:id="264" w:author="Richard Bradbury (SA4#116-e review)" w:date="2021-11-09T17:09:00Z">
          <w:r w:rsidR="007825A4" w:rsidRPr="003C46CC" w:rsidDel="00FB2B3F">
            <w:delText>Delivery</w:delText>
          </w:r>
        </w:del>
      </w:ins>
      <w:ins w:id="265" w:author="Richard Bradbury (SA4#116-e review)" w:date="2021-11-09T17:09:00Z">
        <w:r w:rsidR="00FB2B3F">
          <w:t>Distribution</w:t>
        </w:r>
      </w:ins>
      <w:ins w:id="266" w:author="Peng Tan" w:date="2021-11-09T09:32:00Z">
        <w:r w:rsidR="007825A4" w:rsidRPr="003C46CC">
          <w:t xml:space="preserve"> Methods </w:t>
        </w:r>
        <w:r w:rsidR="007825A4">
          <w:t>is</w:t>
        </w:r>
        <w:r w:rsidR="007825A4" w:rsidRPr="003C46CC">
          <w:t xml:space="preserve"> provided by the MBSTF. These provide functionality such as security and key distribution, reliability control (by means of FEC techniques) and associated delivery pro</w:t>
        </w:r>
        <w:r w:rsidR="007825A4">
          <w:t>cedures.</w:t>
        </w:r>
      </w:ins>
    </w:p>
    <w:p w14:paraId="07CDC8A5" w14:textId="3D49950E" w:rsidR="007825A4" w:rsidRDefault="007825A4" w:rsidP="007825A4">
      <w:pPr>
        <w:pStyle w:val="B10"/>
        <w:rPr>
          <w:ins w:id="267" w:author="Peng Tan" w:date="2021-11-09T09:32:00Z"/>
        </w:rPr>
      </w:pPr>
      <w:ins w:id="268" w:author="Peng Tan" w:date="2021-11-09T09:32:00Z">
        <w:r>
          <w:rPr>
            <w:b/>
          </w:rPr>
          <w:t>-</w:t>
        </w:r>
        <w:r>
          <w:rPr>
            <w:b/>
          </w:rPr>
          <w:tab/>
          <w:t xml:space="preserve">Object </w:t>
        </w:r>
        <w:del w:id="269" w:author="Richard Bradbury (SA4#116-e review)" w:date="2021-11-09T17:10:00Z">
          <w:r w:rsidDel="00FB2B3F">
            <w:rPr>
              <w:b/>
            </w:rPr>
            <w:delText>delivery</w:delText>
          </w:r>
        </w:del>
      </w:ins>
      <w:ins w:id="270" w:author="Richard Bradbury (SA4#116-e review)" w:date="2021-11-09T17:10:00Z">
        <w:r w:rsidR="00FB2B3F">
          <w:rPr>
            <w:b/>
          </w:rPr>
          <w:t>Distribution</w:t>
        </w:r>
      </w:ins>
      <w:ins w:id="271" w:author="Peng Tan" w:date="2021-11-09T09:32:00Z">
        <w:r w:rsidRPr="003C46CC">
          <w:rPr>
            <w:b/>
          </w:rPr>
          <w:t xml:space="preserve"> </w:t>
        </w:r>
        <w:del w:id="272" w:author="Richard Bradbury (SA4#116-e review)" w:date="2021-11-09T17:10:00Z">
          <w:r w:rsidRPr="003C46CC" w:rsidDel="00FB2B3F">
            <w:rPr>
              <w:b/>
            </w:rPr>
            <w:delText>m</w:delText>
          </w:r>
        </w:del>
      </w:ins>
      <w:ins w:id="273" w:author="Richard Bradbury (SA4#116-e review)" w:date="2021-11-09T17:10:00Z">
        <w:r w:rsidR="00FB2B3F">
          <w:rPr>
            <w:b/>
          </w:rPr>
          <w:t>M</w:t>
        </w:r>
      </w:ins>
      <w:ins w:id="274" w:author="Peng Tan" w:date="2021-11-09T09:32:00Z">
        <w:r w:rsidRPr="003C46CC">
          <w:rPr>
            <w:b/>
          </w:rPr>
          <w:t>ethod</w:t>
        </w:r>
        <w:r>
          <w:rPr>
            <w:b/>
          </w:rPr>
          <w:t>:</w:t>
        </w:r>
        <w:r>
          <w:t xml:space="preserve"> D</w:t>
        </w:r>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 xml:space="preserve">ession. </w:t>
        </w:r>
        <w:r>
          <w:t>This may be used to</w:t>
        </w:r>
        <w:r w:rsidRPr="003C46CC">
          <w:t xml:space="preserve"> support real-time </w:t>
        </w:r>
        <w:del w:id="275" w:author="Richard Bradbury (SA4#116-e review)" w:date="2021-11-09T17:10:00Z">
          <w:r w:rsidRPr="003C46CC" w:rsidDel="00FB2B3F">
            <w:delText>delivery</w:delText>
          </w:r>
        </w:del>
      </w:ins>
      <w:ins w:id="276" w:author="Richard Bradbury (SA4#116-e review)" w:date="2021-11-09T17:10:00Z">
        <w:r w:rsidR="00FB2B3F">
          <w:t>distribution</w:t>
        </w:r>
      </w:ins>
      <w:ins w:id="277" w:author="Peng Tan" w:date="2021-11-09T09:32:00Z">
        <w:r w:rsidRPr="003C46CC">
          <w:t xml:space="preserve"> of media segments (as special objects) including Low-Latency CMAF </w:t>
        </w:r>
      </w:ins>
      <w:ins w:id="278" w:author="Richard Bradbury (SA4#116-e review)" w:date="2021-11-09T17:10:00Z">
        <w:r w:rsidR="00FB2B3F">
          <w:t>seg</w:t>
        </w:r>
      </w:ins>
      <w:ins w:id="279" w:author="Richard Bradbury (SA4#116-e review)" w:date="2021-11-09T17:11:00Z">
        <w:r w:rsidR="00FB2B3F">
          <w:t>ments</w:t>
        </w:r>
      </w:ins>
      <w:ins w:id="280" w:author="Peng Tan" w:date="2021-11-09T09:32:00Z">
        <w:del w:id="281" w:author="Richard Bradbury (SA4#116-e review)" w:date="2021-11-09T17:10:00Z">
          <w:r w:rsidRPr="003C46CC" w:rsidDel="00FB2B3F">
            <w:delText>delivery</w:delText>
          </w:r>
        </w:del>
        <w:r w:rsidRPr="003C46CC">
          <w:t>.</w:t>
        </w:r>
      </w:ins>
    </w:p>
    <w:p w14:paraId="7C9722C0" w14:textId="563C108D" w:rsidR="007825A4" w:rsidRDefault="007825A4" w:rsidP="007825A4">
      <w:pPr>
        <w:pStyle w:val="B10"/>
        <w:ind w:firstLine="0"/>
        <w:rPr>
          <w:ins w:id="282" w:author="Peng Tan" w:date="2021-11-09T09:32:00Z"/>
        </w:rPr>
      </w:pPr>
      <w:ins w:id="283" w:author="Peng Tan" w:date="2021-11-09T09:32:00Z">
        <w:r>
          <w:t xml:space="preserve">The use of MBS Sessions by the Object </w:t>
        </w:r>
        <w:del w:id="284" w:author="Richard Bradbury (SA4#116-e review)" w:date="2021-11-09T17:11:00Z">
          <w:r w:rsidDel="00FB2B3F">
            <w:delText>delivery</w:delText>
          </w:r>
        </w:del>
      </w:ins>
      <w:ins w:id="285" w:author="Richard Bradbury (SA4#116-e review)" w:date="2021-11-09T17:11:00Z">
        <w:r w:rsidR="00FB2B3F">
          <w:t>distribution</w:t>
        </w:r>
      </w:ins>
      <w:ins w:id="286" w:author="Peng Tan" w:date="2021-11-09T09:32:00Z">
        <w:r>
          <w:t xml:space="preserve"> method is specified in clause 6.1.</w:t>
        </w:r>
      </w:ins>
    </w:p>
    <w:p w14:paraId="4D1D2486" w14:textId="3CDF83BD" w:rsidR="007825A4" w:rsidRDefault="007825A4" w:rsidP="007825A4">
      <w:pPr>
        <w:pStyle w:val="B10"/>
        <w:rPr>
          <w:ins w:id="287" w:author="Peng Tan" w:date="2021-11-09T09:32:00Z"/>
        </w:rPr>
      </w:pPr>
      <w:ins w:id="288" w:author="Peng Tan" w:date="2021-11-09T09:32:00Z">
        <w:r>
          <w:rPr>
            <w:b/>
          </w:rPr>
          <w:t>-</w:t>
        </w:r>
        <w:r>
          <w:rPr>
            <w:b/>
          </w:rPr>
          <w:tab/>
        </w:r>
      </w:ins>
      <w:ins w:id="289" w:author="Richard Bradbury (SA4#116-e review)" w:date="2021-11-09T17:09:00Z">
        <w:r w:rsidR="00FB2B3F">
          <w:rPr>
            <w:b/>
          </w:rPr>
          <w:t>[</w:t>
        </w:r>
        <w:proofErr w:type="spellStart"/>
        <w:r w:rsidR="00FB2B3F">
          <w:rPr>
            <w:b/>
          </w:rPr>
          <w:t>Packet|</w:t>
        </w:r>
      </w:ins>
      <w:ins w:id="290" w:author="Peng Tan" w:date="2021-11-09T09:32:00Z">
        <w:r>
          <w:rPr>
            <w:b/>
          </w:rPr>
          <w:t>PDU</w:t>
        </w:r>
      </w:ins>
      <w:proofErr w:type="spellEnd"/>
      <w:ins w:id="291" w:author="Richard Bradbury (SA4#116-e review)" w:date="2021-11-09T17:09:00Z">
        <w:r w:rsidR="00FB2B3F">
          <w:rPr>
            <w:b/>
          </w:rPr>
          <w:t>]</w:t>
        </w:r>
      </w:ins>
      <w:ins w:id="292" w:author="Peng Tan" w:date="2021-11-09T09:32:00Z">
        <w:r>
          <w:rPr>
            <w:b/>
          </w:rPr>
          <w:t xml:space="preserve"> delivery</w:t>
        </w:r>
        <w:r w:rsidRPr="003C46CC">
          <w:rPr>
            <w:b/>
          </w:rPr>
          <w:t xml:space="preserve"> method</w:t>
        </w:r>
        <w:r>
          <w:rPr>
            <w:b/>
          </w:rPr>
          <w:t>:</w:t>
        </w:r>
        <w:r w:rsidRPr="003C46CC">
          <w:t xml:space="preserve"> </w:t>
        </w:r>
        <w:r>
          <w:t>Supports</w:t>
        </w:r>
        <w:r w:rsidRPr="003C46CC">
          <w:t xml:space="preserve"> IP </w:t>
        </w:r>
        <w:r w:rsidRPr="001E2D44">
          <w:t>streaming use cases for which UDP payloads (also</w:t>
        </w:r>
        <w:r w:rsidRPr="003C46CC">
          <w:t xml:space="preserve"> refer</w:t>
        </w:r>
        <w:r>
          <w:t>red to as Service Data Unit</w:t>
        </w:r>
        <w:r w:rsidRPr="003C46CC">
          <w:t xml:space="preserve">) are distributed as part of UDP or IP flows carried to the UE over an MBS session. Examples of higher layer protocols are </w:t>
        </w:r>
        <w:r w:rsidRPr="00C22F8C">
          <w:t>RTP [8] and packetized MPEG-2 Transport Stream [9].</w:t>
        </w:r>
      </w:ins>
    </w:p>
    <w:p w14:paraId="720EFD6C" w14:textId="505398E5" w:rsidR="007825A4" w:rsidRDefault="007825A4" w:rsidP="007825A4">
      <w:pPr>
        <w:pStyle w:val="B10"/>
        <w:ind w:firstLine="0"/>
        <w:rPr>
          <w:ins w:id="293" w:author="Peng Tan" w:date="2021-11-09T09:32:00Z"/>
        </w:rPr>
      </w:pPr>
      <w:ins w:id="294" w:author="Peng Tan" w:date="2021-11-09T09:32:00Z">
        <w:r>
          <w:t xml:space="preserve">The use of MBS Sessions by the </w:t>
        </w:r>
      </w:ins>
      <w:ins w:id="295" w:author="Richard Bradbury (SA4#116-e review)" w:date="2021-11-09T17:11:00Z">
        <w:r w:rsidR="00FB2B3F">
          <w:t>[</w:t>
        </w:r>
        <w:proofErr w:type="spellStart"/>
        <w:r w:rsidR="00FB2B3F">
          <w:t>Packet|</w:t>
        </w:r>
      </w:ins>
      <w:ins w:id="296" w:author="Peng Tan" w:date="2021-11-09T09:32:00Z">
        <w:r>
          <w:t>PDU</w:t>
        </w:r>
      </w:ins>
      <w:proofErr w:type="spellEnd"/>
      <w:ins w:id="297" w:author="Richard Bradbury (SA4#116-e review)" w:date="2021-11-09T17:11:00Z">
        <w:r w:rsidR="00FB2B3F">
          <w:t>]</w:t>
        </w:r>
      </w:ins>
      <w:ins w:id="298" w:author="Peng Tan" w:date="2021-11-09T09:32:00Z">
        <w:r>
          <w:t xml:space="preserve"> </w:t>
        </w:r>
        <w:del w:id="299" w:author="Richard Bradbury (SA4#116-e review)" w:date="2021-11-09T17:11:00Z">
          <w:r w:rsidDel="00FB2B3F">
            <w:delText>delivery</w:delText>
          </w:r>
        </w:del>
      </w:ins>
      <w:ins w:id="300" w:author="Richard Bradbury (SA4#116-e review)" w:date="2021-11-09T17:11:00Z">
        <w:r w:rsidR="00FB2B3F">
          <w:t>distribution</w:t>
        </w:r>
      </w:ins>
      <w:ins w:id="301" w:author="Peng Tan" w:date="2021-11-09T09:32:00Z">
        <w:r>
          <w:t xml:space="preserve"> method is specified in clause 6.2.</w:t>
        </w:r>
      </w:ins>
    </w:p>
    <w:p w14:paraId="441D02C8" w14:textId="5D2CFF78" w:rsidR="007825A4" w:rsidRPr="00833717" w:rsidRDefault="007825A4" w:rsidP="007825A4">
      <w:pPr>
        <w:pStyle w:val="EditorsNote"/>
        <w:rPr>
          <w:ins w:id="302" w:author="Peng Tan" w:date="2021-11-09T09:32:00Z"/>
        </w:rPr>
      </w:pPr>
      <w:ins w:id="303" w:author="Peng Tan" w:date="2021-11-09T09:32:00Z">
        <w:r w:rsidRPr="00833717">
          <w:t>Editor’s N</w:t>
        </w:r>
        <w:r>
          <w:t>ote</w:t>
        </w:r>
        <w:r w:rsidRPr="00833717">
          <w:t xml:space="preserve">: </w:t>
        </w:r>
        <w:r>
          <w:t>T</w:t>
        </w:r>
        <w:r w:rsidRPr="00833717">
          <w:t xml:space="preserve">he name of this </w:t>
        </w:r>
        <w:del w:id="304" w:author="Richard Bradbury (SA4#116-e review)" w:date="2021-11-09T17:11:00Z">
          <w:r w:rsidRPr="00833717" w:rsidDel="00FB2B3F">
            <w:delText>delivery</w:delText>
          </w:r>
        </w:del>
      </w:ins>
      <w:ins w:id="305" w:author="Richard Bradbury (SA4#116-e review)" w:date="2021-11-09T17:11:00Z">
        <w:r w:rsidR="00FB2B3F">
          <w:t>distribution</w:t>
        </w:r>
      </w:ins>
      <w:ins w:id="306" w:author="Peng Tan" w:date="2021-11-09T09:32:00Z">
        <w:r w:rsidRPr="00833717">
          <w:t xml:space="preserve"> method is pending further discussion</w:t>
        </w:r>
      </w:ins>
      <w:ins w:id="307" w:author="Richard Bradbury (SA4#116-e review)" w:date="2021-11-09T17:11:00Z">
        <w:r w:rsidR="00FB2B3F">
          <w:t>.</w:t>
        </w:r>
      </w:ins>
      <w:ins w:id="308" w:author="Peng Tan" w:date="2021-11-09T09:32:00Z">
        <w:r>
          <w:t xml:space="preserve"> </w:t>
        </w:r>
      </w:ins>
      <w:ins w:id="309" w:author="Richard Bradbury (SA4#116-e review)" w:date="2021-11-09T17:11:00Z">
        <w:r w:rsidR="00FB2B3F">
          <w:t>F</w:t>
        </w:r>
      </w:ins>
      <w:ins w:id="310" w:author="Peng Tan" w:date="2021-11-09T09:32:00Z">
        <w:r>
          <w:t>or example</w:t>
        </w:r>
      </w:ins>
      <w:ins w:id="311" w:author="Richard Bradbury (SA4#116-e review)" w:date="2021-11-09T17:11:00Z">
        <w:r w:rsidR="00FB2B3F">
          <w:t>,</w:t>
        </w:r>
      </w:ins>
      <w:ins w:id="312" w:author="Peng Tan" w:date="2021-11-09T09:32:00Z">
        <w:r>
          <w:t xml:space="preserve"> transparent mode was suggested. The discussion was around whether to describe the MBS </w:t>
        </w:r>
        <w:del w:id="313" w:author="Richard Bradbury (SA4#116-e review)" w:date="2021-11-09T17:12:00Z">
          <w:r w:rsidDel="00AF0DB8">
            <w:delText>delivery</w:delText>
          </w:r>
        </w:del>
      </w:ins>
      <w:ins w:id="314" w:author="Richard Bradbury (SA4#116-e review)" w:date="2021-11-09T17:12:00Z">
        <w:r w:rsidR="00AF0DB8">
          <w:t>distribution</w:t>
        </w:r>
      </w:ins>
      <w:ins w:id="315" w:author="Peng Tan" w:date="2021-11-09T09:32:00Z">
        <w:r>
          <w:t xml:space="preserve"> function or the service that is supported to the outside by the </w:t>
        </w:r>
        <w:del w:id="316" w:author="Richard Bradbury (SA4#116-e review)" w:date="2021-11-09T17:12:00Z">
          <w:r w:rsidDel="00AF0DB8">
            <w:delText>delivery</w:delText>
          </w:r>
        </w:del>
      </w:ins>
      <w:ins w:id="317" w:author="Richard Bradbury (SA4#116-e review)" w:date="2021-11-09T17:12:00Z">
        <w:r w:rsidR="00AF0DB8">
          <w:t>distribution</w:t>
        </w:r>
      </w:ins>
      <w:ins w:id="318" w:author="Peng Tan" w:date="2021-11-09T09:32:00Z">
        <w:r>
          <w:t>.</w:t>
        </w:r>
      </w:ins>
    </w:p>
    <w:p w14:paraId="280097E3" w14:textId="6E2EAFBF" w:rsidR="007825A4" w:rsidRDefault="007825A4" w:rsidP="007825A4">
      <w:pPr>
        <w:rPr>
          <w:ins w:id="319" w:author="Peng Tan" w:date="2021-11-09T09:32:00Z"/>
        </w:rPr>
      </w:pPr>
      <w:ins w:id="320" w:author="Peng Tan" w:date="2021-11-09T09:32:00Z">
        <w:r w:rsidRPr="003C46CC">
          <w:t xml:space="preserve">The above </w:t>
        </w:r>
        <w:del w:id="321" w:author="Richard Bradbury (SA4#116-e review)" w:date="2021-11-09T17:12:00Z">
          <w:r w:rsidRPr="003C46CC" w:rsidDel="00AF0DB8">
            <w:delText>Delivery</w:delText>
          </w:r>
        </w:del>
      </w:ins>
      <w:ins w:id="322" w:author="Richard Bradbury (SA4#116-e review)" w:date="2021-11-09T17:12:00Z">
        <w:r w:rsidR="00AF0DB8">
          <w:t>Distribution</w:t>
        </w:r>
      </w:ins>
      <w:ins w:id="323" w:author="Peng Tan" w:date="2021-11-09T09:32:00Z">
        <w:r w:rsidRPr="003C46CC">
          <w:t xml:space="preserve"> Methods may use either a multicast </w:t>
        </w:r>
        <w:r>
          <w:t xml:space="preserve">MBS </w:t>
        </w:r>
      </w:ins>
      <w:ins w:id="324" w:author="Richard Bradbury (SA4#116-e review)" w:date="2021-11-09T17:13:00Z">
        <w:r w:rsidR="00AF0DB8">
          <w:t>S</w:t>
        </w:r>
      </w:ins>
      <w:ins w:id="325" w:author="Peng Tan" w:date="2021-11-09T09:32:00Z">
        <w:r>
          <w:t xml:space="preserve">ession </w:t>
        </w:r>
        <w:r w:rsidRPr="003C46CC">
          <w:t xml:space="preserve">or </w:t>
        </w:r>
        <w:r>
          <w:t xml:space="preserve">a </w:t>
        </w:r>
        <w:r w:rsidRPr="003C46CC">
          <w:t xml:space="preserve">broadcast </w:t>
        </w:r>
        <w:r>
          <w:t xml:space="preserve">MBS </w:t>
        </w:r>
      </w:ins>
      <w:ins w:id="326" w:author="Richard Bradbury (SA4#116-e review)" w:date="2021-11-09T17:13:00Z">
        <w:r w:rsidR="00AF0DB8">
          <w:t>S</w:t>
        </w:r>
      </w:ins>
      <w:ins w:id="327" w:author="Peng Tan" w:date="2021-11-09T09:32:00Z">
        <w:r w:rsidRPr="003C46CC">
          <w:t xml:space="preserve">ession to </w:t>
        </w:r>
        <w:del w:id="328" w:author="Richard Bradbury (SA4#116-e review)" w:date="2021-11-09T17:13:00Z">
          <w:r w:rsidRPr="003C46CC" w:rsidDel="00AF0DB8">
            <w:delText>deliver</w:delText>
          </w:r>
        </w:del>
      </w:ins>
      <w:ins w:id="329" w:author="Richard Bradbury (SA4#116-e review)" w:date="2021-11-09T17:13:00Z">
        <w:r w:rsidR="00AF0DB8">
          <w:t>distribute</w:t>
        </w:r>
      </w:ins>
      <w:ins w:id="330" w:author="Peng Tan" w:date="2021-11-09T09:32:00Z">
        <w:r w:rsidRPr="003C46CC">
          <w:t xml:space="preserve"> content to a </w:t>
        </w:r>
        <w:del w:id="331" w:author="Richard Bradbury (SA4#116-e review)" w:date="2021-11-09T17:13:00Z">
          <w:r w:rsidRPr="003C46CC" w:rsidDel="00AF0DB8">
            <w:delText>receiving application</w:delText>
          </w:r>
        </w:del>
      </w:ins>
      <w:ins w:id="332" w:author="Richard Bradbury (SA4#116-e review)" w:date="2021-11-09T17:13:00Z">
        <w:r w:rsidR="00AF0DB8">
          <w:t>MBS Client</w:t>
        </w:r>
      </w:ins>
      <w:ins w:id="333" w:author="Peng Tan" w:date="2021-11-09T09:32:00Z">
        <w:r w:rsidRPr="003C46CC">
          <w:t>, and</w:t>
        </w:r>
        <w:r>
          <w:t xml:space="preserve"> may also make use of a set of </w:t>
        </w:r>
        <w:r w:rsidRPr="003C46CC">
          <w:t>MBS associated delivery procedures.</w:t>
        </w:r>
      </w:ins>
    </w:p>
    <w:p w14:paraId="2A051132" w14:textId="77777777" w:rsidR="000E0EB9" w:rsidRDefault="000E0EB9" w:rsidP="000E0EB9">
      <w:pPr>
        <w:pStyle w:val="Changefirst"/>
        <w:pageBreakBefore w:val="0"/>
        <w:spacing w:before="600"/>
      </w:pPr>
      <w:bookmarkStart w:id="334" w:name="_Toc80964475"/>
      <w:bookmarkEnd w:id="224"/>
      <w:bookmarkEnd w:id="225"/>
      <w:r>
        <w:rPr>
          <w:highlight w:val="yellow"/>
        </w:rPr>
        <w:lastRenderedPageBreak/>
        <w:t>NEXT</w:t>
      </w:r>
      <w:r w:rsidRPr="00F66D5C">
        <w:rPr>
          <w:highlight w:val="yellow"/>
        </w:rPr>
        <w:t xml:space="preserve"> CHANGE</w:t>
      </w:r>
    </w:p>
    <w:p w14:paraId="4D2F8509" w14:textId="77777777" w:rsidR="00A254E5" w:rsidRDefault="00A254E5" w:rsidP="00A254E5">
      <w:pPr>
        <w:pStyle w:val="Heading2"/>
      </w:pPr>
      <w:r>
        <w:t>4.3</w:t>
      </w:r>
      <w:r>
        <w:tab/>
        <w:t>Functional entities</w:t>
      </w:r>
      <w:bookmarkEnd w:id="334"/>
    </w:p>
    <w:p w14:paraId="330F89BB" w14:textId="77777777" w:rsidR="00A254E5" w:rsidRPr="00AD7764" w:rsidRDefault="00A254E5" w:rsidP="000E0EB9">
      <w:pPr>
        <w:pStyle w:val="EditorsNote"/>
        <w:keepNext/>
      </w:pPr>
      <w:r>
        <w:t>Editor’s Note: Reference architecture for MBS User Services, including client functions.</w:t>
      </w:r>
    </w:p>
    <w:p w14:paraId="2249F151" w14:textId="7C6CE41F" w:rsidR="00F32D3F" w:rsidRPr="0087184D" w:rsidRDefault="007825A4" w:rsidP="007825A4">
      <w:pPr>
        <w:pStyle w:val="EX"/>
        <w:keepNext/>
        <w:ind w:left="0" w:firstLine="0"/>
        <w:rPr>
          <w:ins w:id="335" w:author="Peng Tan" w:date="2021-11-09T09:33:00Z"/>
        </w:rPr>
      </w:pPr>
      <w:ins w:id="336" w:author="Peng Tan" w:date="2021-11-09T09:33:00Z">
        <w:r>
          <w:rPr>
            <w:rStyle w:val="normaltextrun"/>
          </w:rPr>
          <w:t>Figure 4.3-1 shows the complete set of functional entities involved in supporting MBS User Services</w:t>
        </w:r>
      </w:ins>
      <w:ins w:id="337" w:author="Peng Tan" w:date="2021-11-11T01:21:00Z">
        <w:r w:rsidR="0087184D">
          <w:rPr>
            <w:rStyle w:val="normaltextrun"/>
          </w:rPr>
          <w:t xml:space="preserve"> when the MBS Application Provider is deployed in the Trusted DN</w:t>
        </w:r>
      </w:ins>
      <w:bookmarkStart w:id="338" w:name="_GoBack"/>
      <w:bookmarkEnd w:id="338"/>
      <w:ins w:id="339" w:author="Peng Tan" w:date="2021-11-09T09:33:00Z">
        <w:r>
          <w:rPr>
            <w:rStyle w:val="normaltextrun"/>
          </w:rPr>
          <w:t>, including client functions</w:t>
        </w:r>
      </w:ins>
      <w:ins w:id="340" w:author="Richard Bradbury (SA4#116-e review)" w:date="2021-11-09T17:25:00Z">
        <w:r w:rsidR="00A40F27">
          <w:rPr>
            <w:rStyle w:val="normaltextrun"/>
          </w:rPr>
          <w:t xml:space="preserve"> in the UE</w:t>
        </w:r>
      </w:ins>
      <w:ins w:id="341" w:author="Peng Tan" w:date="2021-11-09T09:33:00Z">
        <w:r>
          <w:rPr>
            <w:rStyle w:val="normaltextrun"/>
          </w:rPr>
          <w:t>.</w:t>
        </w:r>
      </w:ins>
    </w:p>
    <w:p w14:paraId="6A0E0F7D" w14:textId="77777777" w:rsidR="007825A4" w:rsidRDefault="007825A4" w:rsidP="007825A4">
      <w:pPr>
        <w:keepNext/>
        <w:jc w:val="center"/>
        <w:rPr>
          <w:ins w:id="342" w:author="Peng Tan" w:date="2021-11-11T01:16:00Z"/>
        </w:rPr>
      </w:pPr>
      <w:ins w:id="343" w:author="Peng Tan" w:date="2021-11-09T09:33:00Z">
        <w:r>
          <w:rPr>
            <w:noProof/>
            <w:lang w:val="en-US" w:eastAsia="zh-CN"/>
          </w:rPr>
          <w:drawing>
            <wp:inline distT="0" distB="0" distL="0" distR="0" wp14:anchorId="6F0A2F91" wp14:editId="74CFC4E2">
              <wp:extent cx="6122035"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S_5GMS_Multicast - Client architecture - Extended 2021-11-05.emf"/>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122035" cy="3429000"/>
                      </a:xfrm>
                      <a:prstGeom prst="rect">
                        <a:avLst/>
                      </a:prstGeom>
                    </pic:spPr>
                  </pic:pic>
                </a:graphicData>
              </a:graphic>
            </wp:inline>
          </w:drawing>
        </w:r>
      </w:ins>
    </w:p>
    <w:p w14:paraId="6922319C" w14:textId="567D7A01" w:rsidR="00F32D3F" w:rsidRPr="00F32D3F" w:rsidRDefault="00F32D3F" w:rsidP="00F32D3F">
      <w:pPr>
        <w:pStyle w:val="TF"/>
        <w:jc w:val="left"/>
        <w:rPr>
          <w:ins w:id="344" w:author="Peng Tan" w:date="2021-11-09T09:33:00Z"/>
          <w:rFonts w:ascii="Times New Roman" w:hAnsi="Times New Roman"/>
          <w:b w:val="0"/>
        </w:rPr>
      </w:pPr>
      <w:ins w:id="345" w:author="Peng Tan" w:date="2021-11-11T01:16:00Z">
        <w:r w:rsidRPr="00F32D3F">
          <w:rPr>
            <w:b w:val="0"/>
            <w:lang w:val="en-US"/>
          </w:rPr>
          <w:t xml:space="preserve">NOTE: </w:t>
        </w:r>
        <w:r w:rsidRPr="00F32D3F">
          <w:rPr>
            <w:rFonts w:ascii="Times New Roman" w:hAnsi="Times New Roman"/>
            <w:b w:val="0"/>
          </w:rPr>
          <w:t>When the MBS Application Provider is deployed outside the Trusted DN, it interacts with the MBSF via the NEF at reference point N33, as descried in clause 4.2.2.1, instead of via Nmb10.</w:t>
        </w:r>
      </w:ins>
    </w:p>
    <w:p w14:paraId="38752E63" w14:textId="7FDBCF14" w:rsidR="007825A4" w:rsidRDefault="007825A4" w:rsidP="007825A4">
      <w:pPr>
        <w:pStyle w:val="TF"/>
        <w:rPr>
          <w:ins w:id="346" w:author="Peng Tan" w:date="2021-11-09T09:33:00Z"/>
        </w:rPr>
      </w:pPr>
      <w:ins w:id="347" w:author="Peng Tan" w:date="2021-11-09T09:33:00Z">
        <w:r>
          <w:t xml:space="preserve">Figure 4.3-1 </w:t>
        </w:r>
      </w:ins>
      <w:ins w:id="348" w:author="Richard Bradbury (SA4#116-e review)" w:date="2021-11-09T17:25:00Z">
        <w:r w:rsidR="00690686">
          <w:t>MBS</w:t>
        </w:r>
      </w:ins>
      <w:ins w:id="349" w:author="Peng Tan" w:date="2021-11-09T09:33:00Z">
        <w:r>
          <w:t xml:space="preserve"> User </w:t>
        </w:r>
        <w:commentRangeStart w:id="350"/>
        <w:r>
          <w:t xml:space="preserve">Service </w:t>
        </w:r>
      </w:ins>
      <w:ins w:id="351" w:author="Richard Bradbury (SA4#116-e review)" w:date="2021-11-09T17:24:00Z">
        <w:r w:rsidR="00690686">
          <w:t>reference a</w:t>
        </w:r>
      </w:ins>
      <w:ins w:id="352" w:author="Peng Tan" w:date="2021-11-09T09:33:00Z">
        <w:r>
          <w:t>rchitectur</w:t>
        </w:r>
        <w:commentRangeStart w:id="353"/>
        <w:r>
          <w:t>e</w:t>
        </w:r>
      </w:ins>
      <w:commentRangeEnd w:id="350"/>
      <w:r w:rsidR="00014BDA">
        <w:rPr>
          <w:rStyle w:val="CommentReference"/>
          <w:rFonts w:ascii="Times New Roman" w:hAnsi="Times New Roman"/>
          <w:b w:val="0"/>
        </w:rPr>
        <w:commentReference w:id="350"/>
      </w:r>
      <w:commentRangeEnd w:id="353"/>
      <w:r w:rsidR="00BD654C">
        <w:rPr>
          <w:rStyle w:val="CommentReference"/>
          <w:rFonts w:ascii="Times New Roman" w:hAnsi="Times New Roman"/>
          <w:b w:val="0"/>
        </w:rPr>
        <w:commentReference w:id="353"/>
      </w:r>
    </w:p>
    <w:p w14:paraId="02816F19" w14:textId="32240810" w:rsidR="007825A4" w:rsidRDefault="007825A4" w:rsidP="007825A4">
      <w:pPr>
        <w:rPr>
          <w:ins w:id="354" w:author="Peng Tan" w:date="2021-11-09T09:33:00Z"/>
        </w:rPr>
      </w:pPr>
      <w:ins w:id="355" w:author="Peng Tan" w:date="2021-11-09T09:33:00Z">
        <w:r w:rsidRPr="00FC3C04">
          <w:t>In the architecture above</w:t>
        </w:r>
        <w:r w:rsidRPr="00424ECF">
          <w:t>, MBS</w:t>
        </w:r>
        <w:r>
          <w:t>-</w:t>
        </w:r>
        <w:r w:rsidRPr="00424ECF">
          <w:t xml:space="preserve">specific functions </w:t>
        </w:r>
        <w:r w:rsidRPr="00DA4FA1">
          <w:t xml:space="preserve">such as </w:t>
        </w:r>
        <w:r>
          <w:t xml:space="preserve">the </w:t>
        </w:r>
        <w:r w:rsidRPr="00DA4FA1">
          <w:t>MBS</w:t>
        </w:r>
      </w:ins>
      <w:ins w:id="356" w:author="Richard Bradbury (SA4#116-e review)" w:date="2021-11-09T17:26:00Z">
        <w:r w:rsidR="00A40F27">
          <w:t> </w:t>
        </w:r>
      </w:ins>
      <w:ins w:id="357" w:author="Peng Tan" w:date="2021-11-09T09:33:00Z">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ins>
      <w:ins w:id="358" w:author="Richard Bradbury (SA4#116-e review)" w:date="2021-11-09T17:26:00Z">
        <w:r w:rsidR="00A40F27">
          <w:t xml:space="preserve">MBS </w:t>
        </w:r>
      </w:ins>
      <w:ins w:id="359" w:author="Peng Tan" w:date="2021-11-09T09:33:00Z">
        <w:r w:rsidRPr="00FC3C04">
          <w:t>Application Provider domain, or it may be hosted in a 5GMS</w:t>
        </w:r>
      </w:ins>
      <w:ins w:id="360" w:author="Richard Bradbury (SA4#116-e review)" w:date="2021-11-09T17:26:00Z">
        <w:r w:rsidR="00A40F27">
          <w:t> </w:t>
        </w:r>
      </w:ins>
      <w:ins w:id="361" w:author="Peng Tan" w:date="2021-11-09T09:33:00Z">
        <w:r w:rsidRPr="00FC3C04">
          <w:t>AS.</w:t>
        </w:r>
      </w:ins>
    </w:p>
    <w:p w14:paraId="3330AAE3" w14:textId="77777777" w:rsidR="00E00E39" w:rsidRDefault="00E00E39" w:rsidP="00E00E39">
      <w:pPr>
        <w:pStyle w:val="Changefirst"/>
        <w:pageBreakBefore w:val="0"/>
        <w:spacing w:before="600"/>
      </w:pPr>
      <w:r>
        <w:rPr>
          <w:highlight w:val="yellow"/>
        </w:rPr>
        <w:t>NEXT</w:t>
      </w:r>
      <w:r w:rsidRPr="00F66D5C">
        <w:rPr>
          <w:highlight w:val="yellow"/>
        </w:rPr>
        <w:t xml:space="preserve"> CHANGE</w:t>
      </w:r>
    </w:p>
    <w:p w14:paraId="6D1898E2" w14:textId="2FF96277" w:rsidR="00E00E39" w:rsidRDefault="00E00E39" w:rsidP="00E00E39">
      <w:pPr>
        <w:pStyle w:val="Heading2"/>
      </w:pPr>
      <w:r>
        <w:t>4.4</w:t>
      </w:r>
      <w:r>
        <w:tab/>
        <w:t>Reference points and interfaces</w:t>
      </w:r>
    </w:p>
    <w:p w14:paraId="599FF1F0" w14:textId="377EBFB4" w:rsidR="00694D88" w:rsidRPr="00AD7764" w:rsidRDefault="00694D88" w:rsidP="00694D88">
      <w:pPr>
        <w:pStyle w:val="EditorsNote"/>
      </w:pPr>
      <w:r>
        <w:t>Editor’s Note: Description of the reference points.</w:t>
      </w:r>
    </w:p>
    <w:p w14:paraId="3A8FD179" w14:textId="1222B845" w:rsidR="007825A4" w:rsidRDefault="007825A4" w:rsidP="007825A4">
      <w:pPr>
        <w:keepNext/>
        <w:rPr>
          <w:ins w:id="362" w:author="Peng Tan" w:date="2021-11-09T09:33:00Z"/>
        </w:rPr>
      </w:pPr>
      <w:ins w:id="363" w:author="Peng Tan" w:date="2021-11-09T09:33:00Z">
        <w:r>
          <w:t xml:space="preserve">Reference points </w:t>
        </w:r>
        <w:del w:id="364" w:author="Richard Bradbury (SA4#116-e review)" w:date="2021-11-09T17:20:00Z">
          <w:r w:rsidDel="00694D88">
            <w:delText xml:space="preserve">already </w:delText>
          </w:r>
        </w:del>
        <w:r>
          <w:t xml:space="preserve">defined in </w:t>
        </w:r>
      </w:ins>
      <w:ins w:id="365" w:author="Richard Bradbury (SA4#116-e review)" w:date="2021-11-09T17:21:00Z">
        <w:r w:rsidR="00694D88">
          <w:t xml:space="preserve">clause 5.1 of </w:t>
        </w:r>
      </w:ins>
      <w:ins w:id="366" w:author="Peng Tan" w:date="2021-11-09T09:33:00Z">
        <w:r>
          <w:t xml:space="preserve">TS 23.247 [5] that are of relevance for the </w:t>
        </w:r>
      </w:ins>
      <w:ins w:id="367" w:author="Richard Bradbury (SA4#116-e review)" w:date="2021-11-09T17:21:00Z">
        <w:r w:rsidR="00694D88">
          <w:t xml:space="preserve">MBS </w:t>
        </w:r>
      </w:ins>
      <w:ins w:id="368" w:author="Peng Tan" w:date="2021-11-09T09:33:00Z">
        <w:r>
          <w:t>User Service architecture are:</w:t>
        </w:r>
      </w:ins>
    </w:p>
    <w:p w14:paraId="3A63DC10" w14:textId="5ADEBCA0" w:rsidR="007825A4" w:rsidRPr="00F11DFC" w:rsidRDefault="007825A4" w:rsidP="007825A4">
      <w:pPr>
        <w:pStyle w:val="B10"/>
        <w:keepNext/>
        <w:rPr>
          <w:ins w:id="369" w:author="Peng Tan" w:date="2021-11-09T09:33:00Z"/>
        </w:rPr>
      </w:pPr>
      <w:ins w:id="370" w:author="Peng Tan" w:date="2021-11-09T09:33:00Z">
        <w:r>
          <w:rPr>
            <w:b/>
            <w:bCs/>
          </w:rPr>
          <w:t>-</w:t>
        </w:r>
        <w:r>
          <w:rPr>
            <w:b/>
            <w:bCs/>
          </w:rPr>
          <w:tab/>
        </w:r>
        <w:commentRangeStart w:id="371"/>
        <w:r w:rsidRPr="00F11DFC">
          <w:rPr>
            <w:b/>
            <w:bCs/>
          </w:rPr>
          <w:t>Nmb1</w:t>
        </w:r>
        <w:r w:rsidRPr="00D7645A">
          <w:rPr>
            <w:b/>
            <w:bCs/>
          </w:rPr>
          <w:t>:</w:t>
        </w:r>
        <w:r w:rsidRPr="00D7645A">
          <w:t xml:space="preserve"> </w:t>
        </w:r>
        <w:r w:rsidRPr="00F11DFC">
          <w:t xml:space="preserve">Reference point between the </w:t>
        </w:r>
      </w:ins>
      <w:ins w:id="372" w:author="Richard Bradbury (SA4#116-e review)" w:date="2021-11-09T17:19:00Z">
        <w:r w:rsidR="00694D88">
          <w:t xml:space="preserve">MBSF and the </w:t>
        </w:r>
      </w:ins>
      <w:ins w:id="373" w:author="Peng Tan" w:date="2021-11-09T09:33:00Z">
        <w:r w:rsidRPr="00F11DFC">
          <w:t>MB-SMF</w:t>
        </w:r>
        <w:del w:id="374" w:author="Richard Bradbury (SA4#116-e review)" w:date="2021-11-09T17:19:00Z">
          <w:r w:rsidRPr="00F11DFC" w:rsidDel="00694D88">
            <w:delText xml:space="preserve"> and the MBSF</w:delText>
          </w:r>
        </w:del>
        <w:r>
          <w:t>.</w:t>
        </w:r>
      </w:ins>
    </w:p>
    <w:p w14:paraId="23FE18C6" w14:textId="37C6E3E0" w:rsidR="007825A4" w:rsidRPr="00F541F0" w:rsidRDefault="007825A4" w:rsidP="007825A4">
      <w:pPr>
        <w:pStyle w:val="B10"/>
        <w:keepNext/>
        <w:rPr>
          <w:ins w:id="375" w:author="Peng Tan" w:date="2021-11-09T09:33:00Z"/>
        </w:rPr>
      </w:pPr>
      <w:ins w:id="376" w:author="Peng Tan" w:date="2021-11-09T09:33:00Z">
        <w:r>
          <w:rPr>
            <w:b/>
            <w:bCs/>
          </w:rPr>
          <w:t>-</w:t>
        </w:r>
        <w:r>
          <w:rPr>
            <w:b/>
            <w:bCs/>
          </w:rPr>
          <w:tab/>
        </w:r>
        <w:r w:rsidRPr="00B2764C">
          <w:rPr>
            <w:b/>
            <w:bCs/>
          </w:rPr>
          <w:t>Nmb2</w:t>
        </w:r>
        <w:r w:rsidRPr="00D7645A">
          <w:rPr>
            <w:b/>
            <w:bCs/>
          </w:rPr>
          <w:t>:</w:t>
        </w:r>
        <w:r w:rsidRPr="00F14DA7">
          <w:t xml:space="preserve"> </w:t>
        </w:r>
        <w:r w:rsidRPr="00F541F0">
          <w:t xml:space="preserve">Reference point </w:t>
        </w:r>
        <w:del w:id="377" w:author="Richard Bradbury (SA4#116-e review)" w:date="2021-11-09T17:42:00Z">
          <w:r w:rsidRPr="00F541F0" w:rsidDel="00D7645A">
            <w:delText>between</w:delText>
          </w:r>
        </w:del>
      </w:ins>
      <w:ins w:id="378" w:author="Richard Bradbury (SA4#116-e review)" w:date="2021-11-09T17:42:00Z">
        <w:r w:rsidR="00D7645A">
          <w:t xml:space="preserve">providing the </w:t>
        </w:r>
        <w:proofErr w:type="spellStart"/>
        <w:r w:rsidR="00D7645A">
          <w:t>Nmbstf</w:t>
        </w:r>
        <w:proofErr w:type="spellEnd"/>
        <w:r w:rsidR="00D7645A">
          <w:t xml:space="preserve"> service from the MBSTF to</w:t>
        </w:r>
      </w:ins>
      <w:ins w:id="379" w:author="Peng Tan" w:date="2021-11-09T09:33:00Z">
        <w:r w:rsidRPr="00F541F0">
          <w:t xml:space="preserve"> the MBSF</w:t>
        </w:r>
        <w:del w:id="380" w:author="Richard Bradbury (SA4#116-e review)" w:date="2021-11-09T17:42:00Z">
          <w:r w:rsidRPr="00F541F0" w:rsidDel="00D7645A">
            <w:delText xml:space="preserve"> and the MBSTF </w:delText>
          </w:r>
        </w:del>
        <w:del w:id="381" w:author="Richard Bradbury (SA4#116-e review)" w:date="2021-11-09T17:18:00Z">
          <w:r w:rsidRPr="00F541F0" w:rsidDel="00694D88">
            <w:delText>(may be MBS-3)</w:delText>
          </w:r>
        </w:del>
        <w:r>
          <w:t>.</w:t>
        </w:r>
      </w:ins>
    </w:p>
    <w:p w14:paraId="6FA90B64" w14:textId="7AED9011" w:rsidR="00D7645A" w:rsidRPr="00D7645A" w:rsidRDefault="00D7645A" w:rsidP="007825A4">
      <w:pPr>
        <w:pStyle w:val="B10"/>
        <w:rPr>
          <w:ins w:id="382" w:author="Richard Bradbury (SA4#116-e review)" w:date="2021-11-09T17:38:00Z"/>
        </w:rPr>
      </w:pPr>
      <w:ins w:id="383" w:author="Richard Bradbury (SA4#116-e review)" w:date="2021-11-09T17:38:00Z">
        <w:r>
          <w:rPr>
            <w:b/>
            <w:bCs/>
          </w:rPr>
          <w:t>-</w:t>
        </w:r>
        <w:r>
          <w:rPr>
            <w:b/>
            <w:bCs/>
          </w:rPr>
          <w:tab/>
          <w:t>Nmb5</w:t>
        </w:r>
        <w:r w:rsidRPr="00D7645A">
          <w:rPr>
            <w:b/>
            <w:bCs/>
          </w:rPr>
          <w:t>:</w:t>
        </w:r>
        <w:r>
          <w:t xml:space="preserve"> </w:t>
        </w:r>
      </w:ins>
      <w:ins w:id="384" w:author="Richard Bradbury (SA4#116-e review)" w:date="2021-11-09T17:39:00Z">
        <w:r>
          <w:t xml:space="preserve">Reference point between the MBSF and the NEF offering the </w:t>
        </w:r>
        <w:proofErr w:type="spellStart"/>
        <w:r>
          <w:t>Nmbsf</w:t>
        </w:r>
        <w:proofErr w:type="spellEnd"/>
        <w:r>
          <w:t xml:space="preserve"> service to </w:t>
        </w:r>
      </w:ins>
      <w:ins w:id="385" w:author="Richard Bradbury (SA4#116-e review)" w:date="2021-11-09T17:40:00Z">
        <w:r>
          <w:t>external AFs.</w:t>
        </w:r>
      </w:ins>
    </w:p>
    <w:p w14:paraId="660917EE" w14:textId="0DF0F30E" w:rsidR="007825A4" w:rsidRPr="00F541F0" w:rsidRDefault="007825A4" w:rsidP="007825A4">
      <w:pPr>
        <w:pStyle w:val="B10"/>
        <w:rPr>
          <w:ins w:id="386" w:author="Peng Tan" w:date="2021-11-09T09:33:00Z"/>
        </w:rPr>
      </w:pPr>
      <w:ins w:id="387" w:author="Peng Tan" w:date="2021-11-09T09:33:00Z">
        <w:r>
          <w:rPr>
            <w:b/>
            <w:bCs/>
          </w:rPr>
          <w:lastRenderedPageBreak/>
          <w:t>-</w:t>
        </w:r>
        <w:r>
          <w:rPr>
            <w:b/>
            <w:bCs/>
          </w:rPr>
          <w:tab/>
        </w:r>
        <w:r w:rsidRPr="00F541F0">
          <w:rPr>
            <w:b/>
            <w:bCs/>
          </w:rPr>
          <w:t>Nmb8</w:t>
        </w:r>
        <w:r w:rsidRPr="00D7645A">
          <w:rPr>
            <w:b/>
            <w:bCs/>
          </w:rPr>
          <w:t>:</w:t>
        </w:r>
        <w:r w:rsidRPr="00F541F0">
          <w:t xml:space="preserve"> Reference point between the </w:t>
        </w:r>
      </w:ins>
      <w:ins w:id="388" w:author="Richard Bradbury (SA4#116-e review)" w:date="2021-11-09T17:19:00Z">
        <w:r w:rsidR="00694D88">
          <w:t xml:space="preserve">MBS Application Provider (AF/AS) and the </w:t>
        </w:r>
      </w:ins>
      <w:ins w:id="389" w:author="Peng Tan" w:date="2021-11-09T09:33:00Z">
        <w:r w:rsidRPr="00F541F0">
          <w:t>MBSTF</w:t>
        </w:r>
        <w:del w:id="390" w:author="Richard Bradbury (SA4#116-e review)" w:date="2021-11-09T17:19:00Z">
          <w:r w:rsidRPr="00F541F0" w:rsidDel="00694D88">
            <w:delText xml:space="preserve"> and the AF</w:delText>
          </w:r>
        </w:del>
        <w:del w:id="391" w:author="Richard Bradbury (SA4#116-e review)" w:date="2021-11-09T17:18:00Z">
          <w:r w:rsidRPr="00F541F0" w:rsidDel="00694D88">
            <w:delText xml:space="preserve"> (may be named MBS-2)</w:delText>
          </w:r>
        </w:del>
        <w:r>
          <w:t>.</w:t>
        </w:r>
      </w:ins>
    </w:p>
    <w:p w14:paraId="05E7E18D" w14:textId="19964CC0" w:rsidR="007825A4" w:rsidRPr="00F11DFC" w:rsidRDefault="007825A4" w:rsidP="007825A4">
      <w:pPr>
        <w:pStyle w:val="B10"/>
        <w:rPr>
          <w:ins w:id="392" w:author="Peng Tan" w:date="2021-11-09T09:33:00Z"/>
          <w:b/>
          <w:bCs/>
        </w:rPr>
      </w:pPr>
      <w:ins w:id="393" w:author="Peng Tan" w:date="2021-11-09T09:33:00Z">
        <w:r>
          <w:rPr>
            <w:b/>
            <w:bCs/>
          </w:rPr>
          <w:t>-</w:t>
        </w:r>
        <w:r>
          <w:rPr>
            <w:b/>
            <w:bCs/>
          </w:rPr>
          <w:tab/>
        </w:r>
        <w:r w:rsidRPr="00F11DFC">
          <w:rPr>
            <w:b/>
            <w:bCs/>
          </w:rPr>
          <w:t>Nmb9</w:t>
        </w:r>
        <w:r w:rsidRPr="00D7645A">
          <w:rPr>
            <w:b/>
            <w:bCs/>
          </w:rPr>
          <w:t>:</w:t>
        </w:r>
        <w:r w:rsidRPr="00D7645A">
          <w:t xml:space="preserve"> </w:t>
        </w:r>
        <w:r w:rsidRPr="00F11DFC">
          <w:t xml:space="preserve">Reference point between the </w:t>
        </w:r>
      </w:ins>
      <w:ins w:id="394" w:author="Richard Bradbury (SA4#116-e review)" w:date="2021-11-09T17:20:00Z">
        <w:r w:rsidR="00694D88">
          <w:t xml:space="preserve">MBSTF and the </w:t>
        </w:r>
      </w:ins>
      <w:ins w:id="395" w:author="Peng Tan" w:date="2021-11-09T09:33:00Z">
        <w:r w:rsidRPr="00F11DFC">
          <w:t>MB-UPF</w:t>
        </w:r>
        <w:del w:id="396" w:author="Richard Bradbury (SA4#116-e review)" w:date="2021-11-09T17:20:00Z">
          <w:r w:rsidRPr="00F11DFC" w:rsidDel="00694D88">
            <w:delText xml:space="preserve"> and the MBSTF</w:delText>
          </w:r>
        </w:del>
        <w:r>
          <w:t>.</w:t>
        </w:r>
      </w:ins>
    </w:p>
    <w:p w14:paraId="45EE5845" w14:textId="77777777" w:rsidR="00F32D3F" w:rsidRDefault="007825A4" w:rsidP="007825A4">
      <w:pPr>
        <w:pStyle w:val="B10"/>
        <w:rPr>
          <w:ins w:id="397" w:author="Peng Tan" w:date="2021-11-11T01:16:00Z"/>
        </w:rPr>
      </w:pPr>
      <w:ins w:id="398" w:author="Peng Tan" w:date="2021-11-09T09:33:00Z">
        <w:r>
          <w:rPr>
            <w:b/>
            <w:bCs/>
          </w:rPr>
          <w:t>-</w:t>
        </w:r>
        <w:r>
          <w:rPr>
            <w:b/>
            <w:bCs/>
          </w:rPr>
          <w:tab/>
        </w:r>
        <w:r w:rsidRPr="00F11DFC">
          <w:rPr>
            <w:b/>
            <w:bCs/>
          </w:rPr>
          <w:t>Nmb10</w:t>
        </w:r>
        <w:r w:rsidRPr="00D7645A">
          <w:rPr>
            <w:b/>
            <w:bCs/>
          </w:rPr>
          <w:t>:</w:t>
        </w:r>
        <w:r w:rsidRPr="00F11DFC">
          <w:t xml:space="preserve"> Reference point </w:t>
        </w:r>
        <w:del w:id="399" w:author="Richard Bradbury (SA4#116-e review)" w:date="2021-11-09T17:41:00Z">
          <w:r w:rsidRPr="00F11DFC" w:rsidDel="00D7645A">
            <w:delText>between</w:delText>
          </w:r>
        </w:del>
      </w:ins>
      <w:ins w:id="400" w:author="Richard Bradbury (SA4#116-e review)" w:date="2021-11-09T17:41:00Z">
        <w:r w:rsidR="00D7645A">
          <w:t xml:space="preserve">providing the </w:t>
        </w:r>
        <w:proofErr w:type="spellStart"/>
        <w:r w:rsidR="00D7645A">
          <w:t>Nmbsf</w:t>
        </w:r>
        <w:proofErr w:type="spellEnd"/>
        <w:r w:rsidR="00D7645A">
          <w:t xml:space="preserve"> service from</w:t>
        </w:r>
      </w:ins>
      <w:ins w:id="401" w:author="Peng Tan" w:date="2021-11-09T09:33:00Z">
        <w:r w:rsidRPr="00F11DFC">
          <w:t xml:space="preserve"> the MBSF </w:t>
        </w:r>
        <w:del w:id="402" w:author="Richard Bradbury (SA4#116-e review)" w:date="2021-11-09T17:41:00Z">
          <w:r w:rsidRPr="00F11DFC" w:rsidDel="00D7645A">
            <w:delText>and</w:delText>
          </w:r>
        </w:del>
      </w:ins>
      <w:ins w:id="403" w:author="Richard Bradbury (SA4#116-e review)" w:date="2021-11-09T17:41:00Z">
        <w:r w:rsidR="00D7645A">
          <w:t>to</w:t>
        </w:r>
      </w:ins>
      <w:ins w:id="404" w:author="Peng Tan" w:date="2021-11-09T09:33:00Z">
        <w:r w:rsidRPr="00F11DFC">
          <w:t xml:space="preserve"> the </w:t>
        </w:r>
      </w:ins>
      <w:ins w:id="405" w:author="Richard Bradbury (SA4#116-e review)" w:date="2021-11-09T17:41:00Z">
        <w:r w:rsidR="00D7645A">
          <w:t xml:space="preserve">MBS Application Provider </w:t>
        </w:r>
      </w:ins>
    </w:p>
    <w:p w14:paraId="2BC49AC4" w14:textId="63BD1D84" w:rsidR="007825A4" w:rsidRPr="00F11DFC" w:rsidRDefault="00D7645A" w:rsidP="007825A4">
      <w:pPr>
        <w:pStyle w:val="B10"/>
        <w:rPr>
          <w:ins w:id="406" w:author="Peng Tan" w:date="2021-11-09T09:33:00Z"/>
        </w:rPr>
      </w:pPr>
      <w:ins w:id="407" w:author="Richard Bradbury (SA4#116-e review)" w:date="2021-11-09T17:41:00Z">
        <w:r>
          <w:t>(</w:t>
        </w:r>
      </w:ins>
      <w:ins w:id="408" w:author="Peng Tan" w:date="2021-11-09T09:33:00Z">
        <w:r w:rsidR="007825A4" w:rsidRPr="00F11DFC">
          <w:t>AF</w:t>
        </w:r>
      </w:ins>
      <w:ins w:id="409" w:author="Richard Bradbury (SA4#116-e review)" w:date="2021-11-09T17:41:00Z">
        <w:r>
          <w:t>/AS)</w:t>
        </w:r>
      </w:ins>
      <w:ins w:id="410" w:author="Peng Tan" w:date="2021-11-09T09:33:00Z">
        <w:del w:id="411" w:author="Richard Bradbury (SA4#116-e review)" w:date="2021-11-09T17:20:00Z">
          <w:r w:rsidR="007825A4" w:rsidRPr="00F11DFC" w:rsidDel="00694D88">
            <w:delText xml:space="preserve"> (may be named MBS-1)</w:delText>
          </w:r>
        </w:del>
        <w:r w:rsidR="007825A4">
          <w:t>.</w:t>
        </w:r>
      </w:ins>
    </w:p>
    <w:p w14:paraId="3072220D" w14:textId="77777777" w:rsidR="007825A4" w:rsidRPr="00F11DFC" w:rsidRDefault="007825A4" w:rsidP="007825A4">
      <w:pPr>
        <w:pStyle w:val="B10"/>
        <w:rPr>
          <w:ins w:id="412" w:author="Peng Tan" w:date="2021-11-09T09:33:00Z"/>
          <w:b/>
          <w:bCs/>
        </w:rPr>
      </w:pPr>
      <w:ins w:id="413" w:author="Peng Tan" w:date="2021-11-09T09:33:00Z">
        <w:r>
          <w:rPr>
            <w:b/>
            <w:bCs/>
          </w:rPr>
          <w:t>-</w:t>
        </w:r>
        <w:r>
          <w:rPr>
            <w:b/>
            <w:bCs/>
          </w:rPr>
          <w:tab/>
        </w:r>
        <w:r w:rsidRPr="00F11DFC">
          <w:rPr>
            <w:b/>
            <w:bCs/>
          </w:rPr>
          <w:t>Nmb12</w:t>
        </w:r>
        <w:r w:rsidRPr="00D7645A">
          <w:rPr>
            <w:b/>
            <w:bCs/>
          </w:rPr>
          <w:t>:</w:t>
        </w:r>
        <w:r w:rsidRPr="00D7645A">
          <w:t xml:space="preserve"> </w:t>
        </w:r>
        <w:r w:rsidRPr="00F11DFC">
          <w:t>Reference point between the MBSF and the PCF.</w:t>
        </w:r>
      </w:ins>
      <w:commentRangeEnd w:id="371"/>
      <w:r w:rsidR="00BD654C">
        <w:rPr>
          <w:rStyle w:val="CommentReference"/>
        </w:rPr>
        <w:commentReference w:id="371"/>
      </w:r>
    </w:p>
    <w:p w14:paraId="25912630" w14:textId="2EF6ED8C" w:rsidR="007825A4" w:rsidRDefault="007825A4" w:rsidP="007825A4">
      <w:pPr>
        <w:keepNext/>
        <w:spacing w:before="180"/>
        <w:rPr>
          <w:ins w:id="414" w:author="Peng Tan" w:date="2021-11-09T09:33:00Z"/>
        </w:rPr>
      </w:pPr>
      <w:ins w:id="415" w:author="Peng Tan" w:date="2021-11-09T09:33:00Z">
        <w:r>
          <w:t>The following additional reference points are defined</w:t>
        </w:r>
      </w:ins>
      <w:ins w:id="416" w:author="Richard Bradbury (SA4#116-e review)" w:date="2021-11-09T17:20:00Z">
        <w:r w:rsidR="00694D88">
          <w:t xml:space="preserve"> by the present document</w:t>
        </w:r>
      </w:ins>
      <w:ins w:id="417" w:author="Peng Tan" w:date="2021-11-09T09:33:00Z">
        <w:r>
          <w:t>:</w:t>
        </w:r>
      </w:ins>
    </w:p>
    <w:p w14:paraId="6C54127B" w14:textId="573ABB2D" w:rsidR="007825A4" w:rsidRDefault="007825A4" w:rsidP="007825A4">
      <w:pPr>
        <w:pStyle w:val="B10"/>
        <w:rPr>
          <w:ins w:id="418" w:author="Peng Tan" w:date="2021-11-09T09:33:00Z"/>
        </w:rPr>
      </w:pPr>
      <w:ins w:id="419" w:author="Peng Tan" w:date="2021-11-09T09:33:00Z">
        <w:r>
          <w:rPr>
            <w:b/>
            <w:bCs/>
          </w:rPr>
          <w:t>-</w:t>
        </w:r>
        <w:r>
          <w:rPr>
            <w:b/>
            <w:bCs/>
          </w:rPr>
          <w:tab/>
        </w:r>
        <w:r w:rsidRPr="00F541F0">
          <w:rPr>
            <w:b/>
            <w:bCs/>
          </w:rPr>
          <w:t>MBS-4-MC:</w:t>
        </w:r>
        <w:r>
          <w:t xml:space="preserve"> </w:t>
        </w:r>
        <w:del w:id="420" w:author="Richard Bradbury (SA4#116-e review)" w:date="2021-11-09T17:32:00Z">
          <w:r w:rsidDel="008F28D6">
            <w:delText>dealing with u</w:delText>
          </w:r>
        </w:del>
      </w:ins>
      <w:ins w:id="421" w:author="Richard Bradbury (SA4#116-e review)" w:date="2021-11-09T17:32:00Z">
        <w:r w:rsidR="008F28D6">
          <w:t>U</w:t>
        </w:r>
      </w:ins>
      <w:ins w:id="422" w:author="Peng Tan" w:date="2021-11-09T09:33:00Z">
        <w:r>
          <w:t xml:space="preserve">nidirectional </w:t>
        </w:r>
        <w:del w:id="423" w:author="Richard Bradbury (SA4#116-e review)" w:date="2021-11-09T17:32:00Z">
          <w:r w:rsidDel="008F28D6">
            <w:delText xml:space="preserve">and </w:delText>
          </w:r>
        </w:del>
        <w:r>
          <w:t xml:space="preserve">multicast </w:t>
        </w:r>
        <w:del w:id="424" w:author="Richard Bradbury (SA4#116-e review)" w:date="2021-11-09T17:36:00Z">
          <w:r w:rsidDel="008F28D6">
            <w:delText>delivery</w:delText>
          </w:r>
        </w:del>
      </w:ins>
      <w:ins w:id="425" w:author="Richard Bradbury (SA4#116-e review)" w:date="2021-11-09T17:36:00Z">
        <w:r w:rsidR="008F28D6">
          <w:t>distribution</w:t>
        </w:r>
      </w:ins>
      <w:ins w:id="426" w:author="Peng Tan" w:date="2021-11-09T09:33:00Z">
        <w:r>
          <w:t xml:space="preserve"> </w:t>
        </w:r>
      </w:ins>
      <w:ins w:id="427" w:author="Richard Bradbury (SA4#116-e review)" w:date="2021-11-09T17:36:00Z">
        <w:r w:rsidR="008F28D6">
          <w:t xml:space="preserve">of content </w:t>
        </w:r>
      </w:ins>
      <w:ins w:id="428" w:author="Peng Tan" w:date="2021-11-09T09:33:00Z">
        <w:r>
          <w:t>from the MBSTF to the MBS Client.</w:t>
        </w:r>
        <w:del w:id="429" w:author="Richard Bradbury (SA4#116-e review)" w:date="2021-11-09T17:18:00Z">
          <w:r w:rsidDel="00694D88">
            <w:delText xml:space="preserve"> </w:delText>
          </w:r>
          <w:r w:rsidRPr="00E21269" w:rsidDel="00694D88">
            <w:delText>It i</w:delText>
          </w:r>
          <w:r w:rsidRPr="00A50C46" w:rsidDel="00694D88">
            <w:delText xml:space="preserve">s expected that this </w:delText>
          </w:r>
          <w:r w:rsidDel="00694D88">
            <w:delText>interface</w:delText>
          </w:r>
          <w:r w:rsidRPr="00E21269" w:rsidDel="00694D88">
            <w:delText xml:space="preserve"> has</w:delText>
          </w:r>
          <w:r w:rsidRPr="00A50C46" w:rsidDel="00694D88">
            <w:delText xml:space="preserve"> similar functionalities as defined in the</w:delText>
          </w:r>
          <w:r w:rsidDel="00694D88">
            <w:delText xml:space="preserve"> delivery methods defined in TS 26.346.</w:delText>
          </w:r>
        </w:del>
      </w:ins>
    </w:p>
    <w:p w14:paraId="7055EB65" w14:textId="73EC5678" w:rsidR="007825A4" w:rsidRDefault="007825A4" w:rsidP="007825A4">
      <w:pPr>
        <w:pStyle w:val="B10"/>
        <w:rPr>
          <w:ins w:id="430" w:author="Peng Tan" w:date="2021-11-09T09:33:00Z"/>
        </w:rPr>
      </w:pPr>
      <w:ins w:id="431" w:author="Peng Tan" w:date="2021-11-09T09:33:00Z">
        <w:r>
          <w:rPr>
            <w:b/>
            <w:bCs/>
          </w:rPr>
          <w:t>-</w:t>
        </w:r>
        <w:r>
          <w:rPr>
            <w:b/>
            <w:bCs/>
          </w:rPr>
          <w:tab/>
        </w:r>
        <w:r w:rsidRPr="00F541F0">
          <w:rPr>
            <w:b/>
            <w:bCs/>
          </w:rPr>
          <w:t>MBS-4-UC:</w:t>
        </w:r>
        <w:r>
          <w:t xml:space="preserve"> </w:t>
        </w:r>
        <w:del w:id="432" w:author="Richard Bradbury (SA4#116-e review)" w:date="2021-11-09T17:32:00Z">
          <w:r w:rsidDel="008F28D6">
            <w:delText xml:space="preserve">dealing with </w:delText>
          </w:r>
        </w:del>
      </w:ins>
      <w:ins w:id="433" w:author="Richard Bradbury (SA4#116-e review)" w:date="2021-11-09T17:32:00Z">
        <w:r w:rsidR="008F28D6">
          <w:t>F</w:t>
        </w:r>
      </w:ins>
      <w:ins w:id="434" w:author="Richard Bradbury (SA4#116-e review)" w:date="2021-11-09T17:17:00Z">
        <w:r w:rsidR="00E00E39">
          <w:t xml:space="preserve">ile-based </w:t>
        </w:r>
      </w:ins>
      <w:ins w:id="435" w:author="Peng Tan" w:date="2021-11-09T09:33:00Z">
        <w:r>
          <w:t xml:space="preserve">unicast </w:t>
        </w:r>
      </w:ins>
      <w:ins w:id="436" w:author="Richard Bradbury (SA4#116-e review)" w:date="2021-11-09T17:17:00Z">
        <w:r w:rsidR="00694D88">
          <w:t xml:space="preserve">repair between </w:t>
        </w:r>
      </w:ins>
      <w:ins w:id="437" w:author="Peng Tan" w:date="2021-11-09T09:33:00Z">
        <w:del w:id="438" w:author="Richard Bradbury (SA4#116-e review)" w:date="2021-11-09T17:17:00Z">
          <w:r w:rsidDel="00694D88">
            <w:delText>delivery from the MBS</w:delText>
          </w:r>
          <w:r w:rsidDel="00E00E39">
            <w:delText>TF</w:delText>
          </w:r>
          <w:r w:rsidDel="00694D88">
            <w:delText xml:space="preserve"> to </w:delText>
          </w:r>
        </w:del>
        <w:r>
          <w:t>the MBS Client</w:t>
        </w:r>
      </w:ins>
      <w:ins w:id="439" w:author="Richard Bradbury (SA4#116-e review)" w:date="2021-11-09T17:17:00Z">
        <w:r w:rsidR="00694D88">
          <w:t xml:space="preserve"> and the MBS AS</w:t>
        </w:r>
      </w:ins>
      <w:ins w:id="440" w:author="Peng Tan" w:date="2021-11-09T09:33:00Z">
        <w:r>
          <w:t>.</w:t>
        </w:r>
        <w:del w:id="441" w:author="Richard Bradbury (SA4#116-e review)" w:date="2021-11-09T17:17:00Z">
          <w:r w:rsidDel="00694D88">
            <w:delText xml:space="preserve"> </w:delText>
          </w:r>
          <w:r w:rsidRPr="00E21269" w:rsidDel="00694D88">
            <w:delText>It i</w:delText>
          </w:r>
          <w:r w:rsidRPr="00A50C46" w:rsidDel="00694D88">
            <w:delText xml:space="preserve">s expected that this </w:delText>
          </w:r>
          <w:r w:rsidDel="00694D88">
            <w:delText>interface</w:delText>
          </w:r>
          <w:r w:rsidRPr="00E21269" w:rsidDel="00694D88">
            <w:delText xml:space="preserve"> has</w:delText>
          </w:r>
          <w:r w:rsidRPr="00A50C46" w:rsidDel="00694D88">
            <w:delText xml:space="preserve"> similar functionalities as defined in the</w:delText>
          </w:r>
          <w:r w:rsidDel="00694D88">
            <w:delText xml:space="preserve"> delivery methods defined in TS 26.346 provided for unicast.</w:delText>
          </w:r>
        </w:del>
      </w:ins>
    </w:p>
    <w:p w14:paraId="14F759F1" w14:textId="77777777" w:rsidR="008F28D6" w:rsidRDefault="008F28D6" w:rsidP="008F28D6">
      <w:pPr>
        <w:pStyle w:val="B10"/>
        <w:rPr>
          <w:ins w:id="442" w:author="Peng Tan" w:date="2021-11-09T09:33:00Z"/>
        </w:rPr>
      </w:pPr>
      <w:ins w:id="443" w:author="Peng Tan" w:date="2021-11-09T09:33:00Z">
        <w:r>
          <w:rPr>
            <w:b/>
            <w:bCs/>
          </w:rPr>
          <w:t>-</w:t>
        </w:r>
        <w:r>
          <w:rPr>
            <w:b/>
            <w:bCs/>
          </w:rPr>
          <w:tab/>
        </w:r>
        <w:r w:rsidRPr="00F541F0">
          <w:rPr>
            <w:b/>
            <w:bCs/>
          </w:rPr>
          <w:t>MBS-5:</w:t>
        </w:r>
        <w:r>
          <w:t xml:space="preserve"> </w:t>
        </w:r>
        <w:del w:id="444" w:author="Richard Bradbury (SA4#116-e review)" w:date="2021-11-09T17:35:00Z">
          <w:r w:rsidDel="008F28D6">
            <w:delText>API from</w:delText>
          </w:r>
        </w:del>
      </w:ins>
      <w:ins w:id="445" w:author="Richard Bradbury (SA4#116-e review)" w:date="2021-11-09T17:35:00Z">
        <w:r>
          <w:t>Interactions between</w:t>
        </w:r>
      </w:ins>
      <w:ins w:id="446" w:author="Peng Tan" w:date="2021-11-09T09:33:00Z">
        <w:r>
          <w:t xml:space="preserve"> the MBS Client </w:t>
        </w:r>
        <w:del w:id="447" w:author="Richard Bradbury (SA4#116-e review)" w:date="2021-11-09T17:35:00Z">
          <w:r w:rsidDel="008F28D6">
            <w:delText>to</w:delText>
          </w:r>
        </w:del>
      </w:ins>
      <w:ins w:id="448" w:author="Richard Bradbury (SA4#116-e review)" w:date="2021-11-09T17:35:00Z">
        <w:r>
          <w:t>and</w:t>
        </w:r>
      </w:ins>
      <w:ins w:id="449" w:author="Peng Tan" w:date="2021-11-09T09:33:00Z">
        <w:r>
          <w:t xml:space="preserve"> the MBSF for the purpose of MBS control plane and service handling</w:t>
        </w:r>
        <w:del w:id="450" w:author="Richard Bradbury (SA4#116-e review)" w:date="2021-11-09T17:35:00Z">
          <w:r w:rsidDel="008F28D6">
            <w:delText xml:space="preserve"> referred to as interface MBS-5</w:delText>
          </w:r>
        </w:del>
        <w:r>
          <w:t>.</w:t>
        </w:r>
        <w:del w:id="451" w:author="Richard Bradbury (SA4#116-e review)" w:date="2021-11-09T17:18:00Z">
          <w:r w:rsidDel="00694D88">
            <w:delText xml:space="preserve"> It is expected that this API has similar functionalities to those of the User Service Description as defined in TS 26.346.</w:delText>
          </w:r>
        </w:del>
      </w:ins>
    </w:p>
    <w:p w14:paraId="2B34857E" w14:textId="4FA154A3" w:rsidR="007825A4" w:rsidRDefault="007825A4" w:rsidP="007825A4">
      <w:pPr>
        <w:pStyle w:val="B10"/>
        <w:rPr>
          <w:ins w:id="452" w:author="Peng Tan" w:date="2021-11-09T09:33:00Z"/>
        </w:rPr>
      </w:pPr>
      <w:ins w:id="453" w:author="Peng Tan" w:date="2021-11-09T09:33:00Z">
        <w:r>
          <w:rPr>
            <w:b/>
            <w:bCs/>
          </w:rPr>
          <w:t>-</w:t>
        </w:r>
        <w:r>
          <w:rPr>
            <w:b/>
            <w:bCs/>
          </w:rPr>
          <w:tab/>
        </w:r>
        <w:commentRangeStart w:id="454"/>
        <w:r w:rsidRPr="00F541F0">
          <w:rPr>
            <w:b/>
            <w:bCs/>
          </w:rPr>
          <w:t>MBS-6</w:t>
        </w:r>
      </w:ins>
      <w:commentRangeEnd w:id="454"/>
      <w:r w:rsidR="006A1A60">
        <w:rPr>
          <w:rStyle w:val="CommentReference"/>
        </w:rPr>
        <w:commentReference w:id="454"/>
      </w:r>
      <w:ins w:id="455" w:author="Peng Tan" w:date="2021-11-09T09:33:00Z">
        <w:r w:rsidRPr="00F541F0">
          <w:rPr>
            <w:b/>
            <w:bCs/>
          </w:rPr>
          <w:t>:</w:t>
        </w:r>
        <w:r>
          <w:t xml:space="preserve"> </w:t>
        </w:r>
        <w:r w:rsidRPr="00F96D92">
          <w:t>API</w:t>
        </w:r>
        <w:del w:id="456" w:author="Richard Bradbury (SA4#116-e review)" w:date="2021-11-09T17:35:00Z">
          <w:r w:rsidRPr="00F96D92" w:rsidDel="008F28D6">
            <w:delText>-based interface</w:delText>
          </w:r>
        </w:del>
        <w:r w:rsidRPr="00F96D92">
          <w:t xml:space="preserve"> exposed by the MBS Client and used by the MBS-Aware Application to manage and control MBS </w:t>
        </w:r>
        <w:r>
          <w:t>User S</w:t>
        </w:r>
        <w:r w:rsidRPr="00F96D92">
          <w:t>ervices.</w:t>
        </w:r>
        <w:del w:id="457" w:author="Richard Bradbury (SA4#116-e review)" w:date="2021-11-09T17:18:00Z">
          <w:r w:rsidRPr="00F96D92" w:rsidDel="00694D88">
            <w:delText xml:space="preserve"> It is expected that this API has similar functionalities to the control interfaces defined in clause 6 of TS 26.347</w:delText>
          </w:r>
          <w:r w:rsidDel="00694D88">
            <w:delText>.</w:delText>
          </w:r>
        </w:del>
      </w:ins>
    </w:p>
    <w:p w14:paraId="18F1F9BC" w14:textId="5A0A3CA7" w:rsidR="007825A4" w:rsidRDefault="007825A4" w:rsidP="007825A4">
      <w:pPr>
        <w:pStyle w:val="B10"/>
        <w:rPr>
          <w:ins w:id="458" w:author="Peng Tan" w:date="2021-11-09T09:33:00Z"/>
        </w:rPr>
      </w:pPr>
      <w:ins w:id="459" w:author="Peng Tan" w:date="2021-11-09T09:33:00Z">
        <w:r>
          <w:rPr>
            <w:b/>
            <w:bCs/>
          </w:rPr>
          <w:t>-</w:t>
        </w:r>
        <w:r>
          <w:rPr>
            <w:b/>
            <w:bCs/>
          </w:rPr>
          <w:tab/>
        </w:r>
        <w:commentRangeStart w:id="460"/>
        <w:r w:rsidRPr="00F541F0">
          <w:rPr>
            <w:b/>
            <w:bCs/>
          </w:rPr>
          <w:t>MBS-7</w:t>
        </w:r>
      </w:ins>
      <w:commentRangeEnd w:id="460"/>
      <w:r w:rsidR="006A1A60">
        <w:rPr>
          <w:rStyle w:val="CommentReference"/>
        </w:rPr>
        <w:commentReference w:id="460"/>
      </w:r>
      <w:ins w:id="461" w:author="Peng Tan" w:date="2021-11-09T09:33:00Z">
        <w:r w:rsidRPr="00F541F0">
          <w:rPr>
            <w:b/>
            <w:bCs/>
          </w:rPr>
          <w:t>:</w:t>
        </w:r>
        <w:r>
          <w:t xml:space="preserve"> API</w:t>
        </w:r>
        <w:del w:id="462" w:author="Richard Bradbury (SA4#116-e review)" w:date="2021-11-09T17:34:00Z">
          <w:r w:rsidDel="008F28D6">
            <w:delText>-based interface MBS</w:delText>
          </w:r>
          <w:r w:rsidDel="008F28D6">
            <w:noBreakHyphen/>
            <w:delText>7</w:delText>
          </w:r>
        </w:del>
        <w:r>
          <w:t xml:space="preserve"> exposed by the MBS Client and used by the MBS-Aware Application to receive user data information about MBS User Services.</w:t>
        </w:r>
        <w:del w:id="463" w:author="Richard Bradbury (SA4#116-e review)" w:date="2021-11-09T17:18:00Z">
          <w:r w:rsidDel="00694D88">
            <w:delText xml:space="preserve"> It is expected that </w:delText>
          </w:r>
          <w:r w:rsidRPr="00A40544" w:rsidDel="00694D88">
            <w:delText xml:space="preserve">this </w:delText>
          </w:r>
          <w:r w:rsidDel="00694D88">
            <w:delText>API</w:delText>
          </w:r>
          <w:r w:rsidRPr="00A40544" w:rsidDel="00694D88">
            <w:delText xml:space="preserve"> has similar functionalities as </w:delText>
          </w:r>
          <w:r w:rsidDel="00694D88">
            <w:delText>the data interfaces defined in clause 7 of TS 26.347.</w:delText>
          </w:r>
        </w:del>
      </w:ins>
    </w:p>
    <w:p w14:paraId="1606554D" w14:textId="24CAFFBB" w:rsidR="007825A4" w:rsidRDefault="007825A4" w:rsidP="007825A4">
      <w:pPr>
        <w:pStyle w:val="B10"/>
        <w:rPr>
          <w:ins w:id="464" w:author="Peng Tan" w:date="2021-11-09T09:33:00Z"/>
        </w:rPr>
      </w:pPr>
      <w:ins w:id="465" w:author="Peng Tan" w:date="2021-11-09T09:33:00Z">
        <w:r>
          <w:rPr>
            <w:b/>
            <w:bCs/>
          </w:rPr>
          <w:t>-</w:t>
        </w:r>
        <w:r>
          <w:rPr>
            <w:b/>
            <w:bCs/>
          </w:rPr>
          <w:tab/>
        </w:r>
        <w:r w:rsidRPr="00F541F0">
          <w:rPr>
            <w:b/>
            <w:bCs/>
          </w:rPr>
          <w:t>MBS-8:</w:t>
        </w:r>
        <w:r>
          <w:t xml:space="preserve"> </w:t>
        </w:r>
        <w:del w:id="466" w:author="Richard Bradbury (SA4#116-e review)" w:date="2021-11-09T17:33:00Z">
          <w:r w:rsidDel="008F28D6">
            <w:delText>Interface</w:delText>
          </w:r>
        </w:del>
      </w:ins>
      <w:ins w:id="467" w:author="Richard Bradbury (SA4#116-e review)" w:date="2021-11-09T17:33:00Z">
        <w:r w:rsidR="008F28D6">
          <w:t>Announcement of MBS User Services to the MBS</w:t>
        </w:r>
      </w:ins>
      <w:ins w:id="468" w:author="Richard Bradbury (SA4#116-e review)" w:date="2021-11-09T17:34:00Z">
        <w:r w:rsidR="008F28D6">
          <w:t xml:space="preserve">-Aware </w:t>
        </w:r>
        <w:proofErr w:type="spellStart"/>
        <w:r w:rsidR="008F28D6">
          <w:t>Appliction</w:t>
        </w:r>
        <w:proofErr w:type="spellEnd"/>
        <w:r w:rsidR="008F28D6">
          <w:t xml:space="preserve"> by</w:t>
        </w:r>
      </w:ins>
      <w:ins w:id="469" w:author="Peng Tan" w:date="2021-11-09T09:33:00Z">
        <w:r>
          <w:t xml:space="preserve"> </w:t>
        </w:r>
        <w:del w:id="470" w:author="Richard Bradbury (SA4#116-e review)" w:date="2021-11-09T17:34:00Z">
          <w:r w:rsidDel="008F28D6">
            <w:delText xml:space="preserve">between </w:delText>
          </w:r>
        </w:del>
        <w:r>
          <w:t>the MBS Application Provider</w:t>
        </w:r>
        <w:del w:id="471" w:author="Richard Bradbury (SA4#116-e review)" w:date="2021-11-09T17:34:00Z">
          <w:r w:rsidDel="008F28D6">
            <w:delText xml:space="preserve"> and the MBS-Aware Application in order to announce MBS User Services</w:delText>
          </w:r>
        </w:del>
        <w:r>
          <w:t>.</w:t>
        </w:r>
      </w:ins>
    </w:p>
    <w:p w14:paraId="0C0320B3" w14:textId="42BA2D68" w:rsidR="007825A4" w:rsidDel="00E00E39" w:rsidRDefault="007825A4" w:rsidP="007825A4">
      <w:pPr>
        <w:rPr>
          <w:ins w:id="472" w:author="Peng Tan" w:date="2021-11-09T09:33:00Z"/>
          <w:del w:id="473" w:author="Richard Bradbury (SA4#116-e review)" w:date="2021-11-09T17:16:00Z"/>
        </w:rPr>
      </w:pPr>
      <w:ins w:id="474" w:author="Peng Tan" w:date="2021-11-09T09:33:00Z">
        <w:del w:id="475" w:author="Richard Bradbury (SA4#116-e review)" w:date="2021-11-09T17:16:00Z">
          <w:r w:rsidDel="00E00E39">
            <w:delText>There are no reference points defined for MBS AS at this stage.</w:delText>
          </w:r>
        </w:del>
      </w:ins>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4" w:author="TL" w:date="2021-11-09T21:31:00Z" w:initials="TL">
    <w:p w14:paraId="4F800B29" w14:textId="2E105EE1" w:rsidR="00014BDA" w:rsidRDefault="00014BDA">
      <w:pPr>
        <w:pStyle w:val="CommentText"/>
      </w:pPr>
      <w:r>
        <w:rPr>
          <w:rStyle w:val="CommentReference"/>
        </w:rPr>
        <w:annotationRef/>
      </w:r>
      <w:r>
        <w:t>Sounds like multicast.</w:t>
      </w:r>
    </w:p>
  </w:comment>
  <w:comment w:id="113" w:author="Richard Bradbury (SA4#116-e review)" w:date="2021-11-09T16:56:00Z" w:initials="RJB">
    <w:p w14:paraId="3667DAD4" w14:textId="480ADECA" w:rsidR="00590AD3" w:rsidRDefault="00590AD3">
      <w:pPr>
        <w:pStyle w:val="CommentText"/>
      </w:pPr>
      <w:r>
        <w:rPr>
          <w:rStyle w:val="CommentReference"/>
        </w:rPr>
        <w:annotationRef/>
      </w:r>
      <w:proofErr w:type="spellStart"/>
      <w:r>
        <w:t>Nmbstf</w:t>
      </w:r>
      <w:proofErr w:type="spellEnd"/>
      <w:r>
        <w:t xml:space="preserve"> is exposed at Nmn2.</w:t>
      </w:r>
    </w:p>
  </w:comment>
  <w:comment w:id="143" w:author="TL" w:date="2021-11-09T21:33:00Z" w:initials="TL">
    <w:p w14:paraId="4855A1F4" w14:textId="10FACA9C" w:rsidR="00014BDA" w:rsidRDefault="00014BDA">
      <w:pPr>
        <w:pStyle w:val="CommentText"/>
      </w:pPr>
      <w:r>
        <w:rPr>
          <w:rStyle w:val="CommentReference"/>
        </w:rPr>
        <w:annotationRef/>
      </w:r>
      <w:r>
        <w:t>The MBSF may contain more than just a Service Announcement.</w:t>
      </w:r>
    </w:p>
  </w:comment>
  <w:comment w:id="147" w:author="TL" w:date="2021-11-09T21:34:00Z" w:initials="TL">
    <w:p w14:paraId="1B15D9ED" w14:textId="28958604" w:rsidR="00014BDA" w:rsidRDefault="00014BDA">
      <w:pPr>
        <w:pStyle w:val="CommentText"/>
      </w:pPr>
      <w:r>
        <w:rPr>
          <w:rStyle w:val="CommentReference"/>
        </w:rPr>
        <w:annotationRef/>
      </w:r>
      <w:r>
        <w:t xml:space="preserve">The </w:t>
      </w:r>
      <w:proofErr w:type="spellStart"/>
      <w:r>
        <w:t>color</w:t>
      </w:r>
      <w:proofErr w:type="spellEnd"/>
      <w:r>
        <w:t xml:space="preserve"> of the MBS AS should be darker. In principle, an N6 could be added at an outer box.</w:t>
      </w:r>
    </w:p>
  </w:comment>
  <w:comment w:id="166" w:author="Richard Bradbury (SA4#116-e review)" w:date="2021-11-09T16:44:00Z" w:initials="RJB">
    <w:p w14:paraId="200C3149" w14:textId="2FAD75BC" w:rsidR="00D44931" w:rsidRDefault="00D44931">
      <w:pPr>
        <w:pStyle w:val="CommentText"/>
      </w:pPr>
      <w:r>
        <w:rPr>
          <w:rStyle w:val="CommentReference"/>
        </w:rPr>
        <w:annotationRef/>
      </w:r>
      <w:r>
        <w:t>Is this what you meant here?</w:t>
      </w:r>
    </w:p>
  </w:comment>
  <w:comment w:id="227" w:author="TL" w:date="2021-11-09T21:37:00Z" w:initials="TL">
    <w:p w14:paraId="63FC3618" w14:textId="3F601573" w:rsidR="00014BDA" w:rsidRDefault="00014BDA">
      <w:pPr>
        <w:pStyle w:val="CommentText"/>
      </w:pPr>
      <w:r>
        <w:rPr>
          <w:rStyle w:val="CommentReference"/>
        </w:rPr>
        <w:annotationRef/>
      </w:r>
      <w:r>
        <w:t>Consistency: This is an inner box (dark). In case of the MBSF, the inner box is described within the MBSF section.</w:t>
      </w:r>
    </w:p>
    <w:p w14:paraId="7468FA51" w14:textId="37D791AC" w:rsidR="00014BDA" w:rsidRDefault="00014BDA">
      <w:pPr>
        <w:pStyle w:val="CommentText"/>
      </w:pPr>
    </w:p>
  </w:comment>
  <w:comment w:id="350" w:author="TL" w:date="2021-11-09T21:39:00Z" w:initials="TL">
    <w:p w14:paraId="53394B34" w14:textId="77777777" w:rsidR="00014BDA" w:rsidRDefault="00014BDA">
      <w:pPr>
        <w:pStyle w:val="CommentText"/>
      </w:pPr>
      <w:r>
        <w:rPr>
          <w:rStyle w:val="CommentReference"/>
        </w:rPr>
        <w:annotationRef/>
      </w:r>
      <w:r>
        <w:t xml:space="preserve">Hmm, the NEF is here depicted as south bound function. </w:t>
      </w:r>
    </w:p>
    <w:p w14:paraId="6423BD6F" w14:textId="744A6DB5" w:rsidR="00014BDA" w:rsidRDefault="00014BDA">
      <w:pPr>
        <w:pStyle w:val="CommentText"/>
      </w:pPr>
      <w:r>
        <w:t>The MBS Application Provider here always uses Nmb10. In previous figure, it uses either a Nmb10 or N33.</w:t>
      </w:r>
    </w:p>
  </w:comment>
  <w:comment w:id="353" w:author="TL" w:date="2021-11-09T21:44:00Z" w:initials="TL">
    <w:p w14:paraId="4272DAB8" w14:textId="4B77ADA6" w:rsidR="00BD654C" w:rsidRDefault="00BD654C">
      <w:pPr>
        <w:pStyle w:val="CommentText"/>
        <w:rPr>
          <w:lang w:val="en-US"/>
        </w:rPr>
      </w:pPr>
      <w:r>
        <w:rPr>
          <w:rStyle w:val="CommentReference"/>
        </w:rPr>
        <w:annotationRef/>
      </w:r>
      <w:r>
        <w:t xml:space="preserve">Can we merge this figure with </w:t>
      </w:r>
      <w:r w:rsidRPr="00040E69">
        <w:rPr>
          <w:lang w:val="en-US"/>
        </w:rPr>
        <w:t>Figure 4.2.2-1</w:t>
      </w:r>
      <w:r>
        <w:rPr>
          <w:lang w:val="en-US"/>
        </w:rPr>
        <w:t xml:space="preserve">? The network side of </w:t>
      </w:r>
      <w:r w:rsidRPr="00040E69">
        <w:rPr>
          <w:lang w:val="en-US"/>
        </w:rPr>
        <w:t>Figure 4.2.2-1</w:t>
      </w:r>
      <w:r>
        <w:rPr>
          <w:lang w:val="en-US"/>
        </w:rPr>
        <w:t xml:space="preserve"> is much better.</w:t>
      </w:r>
    </w:p>
    <w:p w14:paraId="09A06464" w14:textId="182B1829" w:rsidR="00BD654C" w:rsidRDefault="00BD654C">
      <w:pPr>
        <w:pStyle w:val="CommentText"/>
      </w:pPr>
    </w:p>
  </w:comment>
  <w:comment w:id="371" w:author="TL" w:date="2021-11-09T21:45:00Z" w:initials="TL">
    <w:p w14:paraId="494DA43A" w14:textId="22DE188D" w:rsidR="00BD654C" w:rsidRDefault="00BD654C">
      <w:pPr>
        <w:pStyle w:val="CommentText"/>
      </w:pPr>
      <w:r>
        <w:rPr>
          <w:rStyle w:val="CommentReference"/>
        </w:rPr>
        <w:annotationRef/>
      </w:r>
      <w:r>
        <w:t>I suggest to avoid copy paste of spec text. Just a list of relevant reference points without a description should be enough.</w:t>
      </w:r>
    </w:p>
  </w:comment>
  <w:comment w:id="454" w:author="TL" w:date="2021-11-09T21:42:00Z" w:initials="TL">
    <w:p w14:paraId="14A1D982" w14:textId="6611C905" w:rsidR="006A1A60" w:rsidRDefault="006A1A60">
      <w:pPr>
        <w:pStyle w:val="CommentText"/>
      </w:pPr>
      <w:r>
        <w:rPr>
          <w:rStyle w:val="CommentReference"/>
        </w:rPr>
        <w:annotationRef/>
      </w:r>
      <w:r>
        <w:t>There is an MBS-6’API in the figure above, which needs to get described here.</w:t>
      </w:r>
    </w:p>
  </w:comment>
  <w:comment w:id="460" w:author="TL" w:date="2021-11-09T21:42:00Z" w:initials="TL">
    <w:p w14:paraId="5359B402" w14:textId="355E52F2" w:rsidR="006A1A60" w:rsidRDefault="006A1A60">
      <w:pPr>
        <w:pStyle w:val="CommentText"/>
      </w:pPr>
      <w:r>
        <w:rPr>
          <w:rStyle w:val="CommentReference"/>
        </w:rPr>
        <w:annotationRef/>
      </w:r>
      <w:r>
        <w:t>There is an MBS7’figure in the figure abov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800B29" w15:done="0"/>
  <w15:commentEx w15:paraId="3667DAD4" w15:done="0"/>
  <w15:commentEx w15:paraId="4855A1F4" w15:done="0"/>
  <w15:commentEx w15:paraId="1B15D9ED" w15:done="0"/>
  <w15:commentEx w15:paraId="200C3149" w15:done="0"/>
  <w15:commentEx w15:paraId="7468FA51" w15:done="0"/>
  <w15:commentEx w15:paraId="6423BD6F" w15:done="0"/>
  <w15:commentEx w15:paraId="09A06464" w15:done="0"/>
  <w15:commentEx w15:paraId="494DA43A" w15:done="0"/>
  <w15:commentEx w15:paraId="14A1D982" w15:done="0"/>
  <w15:commentEx w15:paraId="5359B4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5673F" w16cex:dateUtc="2021-11-09T20:31:00Z"/>
  <w16cex:commentExtensible w16cex:durableId="253526C6" w16cex:dateUtc="2021-11-09T16:56:00Z"/>
  <w16cex:commentExtensible w16cex:durableId="25356798" w16cex:dateUtc="2021-11-09T20:33:00Z"/>
  <w16cex:commentExtensible w16cex:durableId="253567C8" w16cex:dateUtc="2021-11-09T20:34:00Z"/>
  <w16cex:commentExtensible w16cex:durableId="253523DB" w16cex:dateUtc="2021-11-09T16:44:00Z"/>
  <w16cex:commentExtensible w16cex:durableId="253568A2" w16cex:dateUtc="2021-11-09T20:37:00Z"/>
  <w16cex:commentExtensible w16cex:durableId="25356909" w16cex:dateUtc="2021-11-09T20:39:00Z"/>
  <w16cex:commentExtensible w16cex:durableId="25356A2A" w16cex:dateUtc="2021-11-09T20:44:00Z"/>
  <w16cex:commentExtensible w16cex:durableId="25356A7D" w16cex:dateUtc="2021-11-09T20:45:00Z"/>
  <w16cex:commentExtensible w16cex:durableId="253569A9" w16cex:dateUtc="2021-11-09T20:42:00Z"/>
  <w16cex:commentExtensible w16cex:durableId="253569C7" w16cex:dateUtc="2021-11-09T2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F800B29" w16cid:durableId="2535673F"/>
  <w16cid:commentId w16cid:paraId="3667DAD4" w16cid:durableId="253526C6"/>
  <w16cid:commentId w16cid:paraId="4855A1F4" w16cid:durableId="25356798"/>
  <w16cid:commentId w16cid:paraId="1B15D9ED" w16cid:durableId="253567C8"/>
  <w16cid:commentId w16cid:paraId="200C3149" w16cid:durableId="253523DB"/>
  <w16cid:commentId w16cid:paraId="7468FA51" w16cid:durableId="253568A2"/>
  <w16cid:commentId w16cid:paraId="6423BD6F" w16cid:durableId="25356909"/>
  <w16cid:commentId w16cid:paraId="09A06464" w16cid:durableId="25356A2A"/>
  <w16cid:commentId w16cid:paraId="494DA43A" w16cid:durableId="25356A7D"/>
  <w16cid:commentId w16cid:paraId="14A1D982" w16cid:durableId="253569A9"/>
  <w16cid:commentId w16cid:paraId="5359B402" w16cid:durableId="253569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55D81A" w14:textId="77777777" w:rsidR="00A6194D" w:rsidRDefault="00A6194D">
      <w:r>
        <w:separator/>
      </w:r>
    </w:p>
  </w:endnote>
  <w:endnote w:type="continuationSeparator" w:id="0">
    <w:p w14:paraId="62B28039" w14:textId="77777777" w:rsidR="00A6194D" w:rsidRDefault="00A619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等线"/>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399B6" w14:textId="77777777" w:rsidR="00AE7949" w:rsidRDefault="00AE794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4623BD" w14:textId="77777777" w:rsidR="00A6194D" w:rsidRDefault="00A6194D">
      <w:r>
        <w:separator/>
      </w:r>
    </w:p>
  </w:footnote>
  <w:footnote w:type="continuationSeparator" w:id="0">
    <w:p w14:paraId="3AC9F18A" w14:textId="77777777" w:rsidR="00A6194D" w:rsidRDefault="00A619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58B64B" w14:textId="77777777" w:rsidR="00AE7949" w:rsidRDefault="00AE79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7184D">
      <w:rPr>
        <w:rFonts w:ascii="Arial" w:hAnsi="Arial" w:cs="Arial"/>
        <w:b/>
        <w:noProof/>
        <w:sz w:val="18"/>
        <w:szCs w:val="18"/>
      </w:rPr>
      <w:t>7</w:t>
    </w:r>
    <w:r>
      <w:rPr>
        <w:rFonts w:ascii="Arial" w:hAnsi="Arial" w:cs="Arial"/>
        <w:b/>
        <w:sz w:val="18"/>
        <w:szCs w:val="18"/>
      </w:rPr>
      <w:fldChar w:fldCharType="end"/>
    </w:r>
  </w:p>
  <w:p w14:paraId="30563A2E" w14:textId="77777777" w:rsidR="00AE7949" w:rsidRDefault="00AE794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3"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9"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6"/>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5"/>
  </w:num>
  <w:num w:numId="6">
    <w:abstractNumId w:val="14"/>
  </w:num>
  <w:num w:numId="7">
    <w:abstractNumId w:val="19"/>
  </w:num>
  <w:num w:numId="8">
    <w:abstractNumId w:val="29"/>
  </w:num>
  <w:num w:numId="9">
    <w:abstractNumId w:val="10"/>
  </w:num>
  <w:num w:numId="10">
    <w:abstractNumId w:val="22"/>
  </w:num>
  <w:num w:numId="11">
    <w:abstractNumId w:val="27"/>
  </w:num>
  <w:num w:numId="12">
    <w:abstractNumId w:val="23"/>
  </w:num>
  <w:num w:numId="13">
    <w:abstractNumId w:val="4"/>
  </w:num>
  <w:num w:numId="14">
    <w:abstractNumId w:val="13"/>
  </w:num>
  <w:num w:numId="15">
    <w:abstractNumId w:val="41"/>
  </w:num>
  <w:num w:numId="16">
    <w:abstractNumId w:val="32"/>
  </w:num>
  <w:num w:numId="17">
    <w:abstractNumId w:val="40"/>
  </w:num>
  <w:num w:numId="18">
    <w:abstractNumId w:val="33"/>
  </w:num>
  <w:num w:numId="19">
    <w:abstractNumId w:val="28"/>
  </w:num>
  <w:num w:numId="20">
    <w:abstractNumId w:val="24"/>
  </w:num>
  <w:num w:numId="21">
    <w:abstractNumId w:val="44"/>
  </w:num>
  <w:num w:numId="22">
    <w:abstractNumId w:val="16"/>
  </w:num>
  <w:num w:numId="23">
    <w:abstractNumId w:val="5"/>
  </w:num>
  <w:num w:numId="24">
    <w:abstractNumId w:val="26"/>
  </w:num>
  <w:num w:numId="25">
    <w:abstractNumId w:val="39"/>
  </w:num>
  <w:num w:numId="26">
    <w:abstractNumId w:val="31"/>
  </w:num>
  <w:num w:numId="27">
    <w:abstractNumId w:val="12"/>
  </w:num>
  <w:num w:numId="28">
    <w:abstractNumId w:val="15"/>
  </w:num>
  <w:num w:numId="29">
    <w:abstractNumId w:val="2"/>
  </w:num>
  <w:num w:numId="30">
    <w:abstractNumId w:val="25"/>
  </w:num>
  <w:num w:numId="31">
    <w:abstractNumId w:val="3"/>
  </w:num>
  <w:num w:numId="32">
    <w:abstractNumId w:val="18"/>
  </w:num>
  <w:num w:numId="33">
    <w:abstractNumId w:val="20"/>
  </w:num>
  <w:num w:numId="34">
    <w:abstractNumId w:val="30"/>
  </w:num>
  <w:num w:numId="35">
    <w:abstractNumId w:val="6"/>
  </w:num>
  <w:num w:numId="36">
    <w:abstractNumId w:val="37"/>
  </w:num>
  <w:num w:numId="37">
    <w:abstractNumId w:val="34"/>
  </w:num>
  <w:num w:numId="38">
    <w:abstractNumId w:val="43"/>
  </w:num>
  <w:num w:numId="39">
    <w:abstractNumId w:val="11"/>
  </w:num>
  <w:num w:numId="40">
    <w:abstractNumId w:val="9"/>
  </w:num>
  <w:num w:numId="41">
    <w:abstractNumId w:val="7"/>
  </w:num>
  <w:num w:numId="42">
    <w:abstractNumId w:val="17"/>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2"/>
  </w:num>
  <w:num w:numId="45">
    <w:abstractNumId w:val="21"/>
  </w:num>
  <w:num w:numId="46">
    <w:abstractNumId w:val="3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ng Tan">
    <w15:presenceInfo w15:providerId="AD" w15:userId="S-1-5-21-1119643175-775699462-1943422765-493646"/>
  </w15:person>
  <w15:person w15:author="TL">
    <w15:presenceInfo w15:providerId="None" w15:userId="TL"/>
  </w15:person>
  <w15:person w15:author="Richard Bradbury (SA4#116-e review)">
    <w15:presenceInfo w15:providerId="None" w15:userId="Richard Bradbury (SA4#116-e revi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Q3NDExNjMzNrS0MDZR0lEKTi0uzszPAykwMaoFAP/yRTMtAAAA"/>
  </w:docVars>
  <w:rsids>
    <w:rsidRoot w:val="00022E4A"/>
    <w:rsid w:val="0000136B"/>
    <w:rsid w:val="00001C09"/>
    <w:rsid w:val="00002DDF"/>
    <w:rsid w:val="0000449E"/>
    <w:rsid w:val="000074D0"/>
    <w:rsid w:val="00007F54"/>
    <w:rsid w:val="00014A6B"/>
    <w:rsid w:val="00014BDA"/>
    <w:rsid w:val="00015311"/>
    <w:rsid w:val="0001572C"/>
    <w:rsid w:val="00015ADA"/>
    <w:rsid w:val="00016DFB"/>
    <w:rsid w:val="00016E64"/>
    <w:rsid w:val="00021E10"/>
    <w:rsid w:val="00022E4A"/>
    <w:rsid w:val="00027591"/>
    <w:rsid w:val="0002788E"/>
    <w:rsid w:val="00032325"/>
    <w:rsid w:val="00034132"/>
    <w:rsid w:val="00035199"/>
    <w:rsid w:val="00040E69"/>
    <w:rsid w:val="00041296"/>
    <w:rsid w:val="00046B07"/>
    <w:rsid w:val="00047416"/>
    <w:rsid w:val="000508A9"/>
    <w:rsid w:val="00053869"/>
    <w:rsid w:val="00061695"/>
    <w:rsid w:val="00066457"/>
    <w:rsid w:val="000749B3"/>
    <w:rsid w:val="00075312"/>
    <w:rsid w:val="0007677E"/>
    <w:rsid w:val="0007707D"/>
    <w:rsid w:val="00083C35"/>
    <w:rsid w:val="000848D3"/>
    <w:rsid w:val="00092DDA"/>
    <w:rsid w:val="000A6394"/>
    <w:rsid w:val="000A6C1D"/>
    <w:rsid w:val="000A71C4"/>
    <w:rsid w:val="000B0BD5"/>
    <w:rsid w:val="000B2D85"/>
    <w:rsid w:val="000B4417"/>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31ACC"/>
    <w:rsid w:val="00131BB8"/>
    <w:rsid w:val="001356F8"/>
    <w:rsid w:val="00141E9C"/>
    <w:rsid w:val="00144572"/>
    <w:rsid w:val="00145D43"/>
    <w:rsid w:val="00146279"/>
    <w:rsid w:val="0014774F"/>
    <w:rsid w:val="00152934"/>
    <w:rsid w:val="00157DC9"/>
    <w:rsid w:val="001605D8"/>
    <w:rsid w:val="00163315"/>
    <w:rsid w:val="00163C8A"/>
    <w:rsid w:val="0016585D"/>
    <w:rsid w:val="00166DBD"/>
    <w:rsid w:val="00180D56"/>
    <w:rsid w:val="0018517D"/>
    <w:rsid w:val="00192C46"/>
    <w:rsid w:val="00192E8F"/>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2DD4"/>
    <w:rsid w:val="001D45C9"/>
    <w:rsid w:val="001D5A4D"/>
    <w:rsid w:val="001D5D18"/>
    <w:rsid w:val="001E1BC4"/>
    <w:rsid w:val="001E2D44"/>
    <w:rsid w:val="001E414A"/>
    <w:rsid w:val="001E41F3"/>
    <w:rsid w:val="001E4528"/>
    <w:rsid w:val="001E7699"/>
    <w:rsid w:val="001F4D92"/>
    <w:rsid w:val="001F6BFB"/>
    <w:rsid w:val="00201650"/>
    <w:rsid w:val="00206AF3"/>
    <w:rsid w:val="002071EF"/>
    <w:rsid w:val="00207FAC"/>
    <w:rsid w:val="00210400"/>
    <w:rsid w:val="0021049B"/>
    <w:rsid w:val="00214DEE"/>
    <w:rsid w:val="0021752C"/>
    <w:rsid w:val="0022066B"/>
    <w:rsid w:val="002206C0"/>
    <w:rsid w:val="0023250E"/>
    <w:rsid w:val="00236EC7"/>
    <w:rsid w:val="002439C0"/>
    <w:rsid w:val="002540AB"/>
    <w:rsid w:val="0026004D"/>
    <w:rsid w:val="0026081F"/>
    <w:rsid w:val="00263C32"/>
    <w:rsid w:val="002640DD"/>
    <w:rsid w:val="00270C85"/>
    <w:rsid w:val="00271A89"/>
    <w:rsid w:val="002754FF"/>
    <w:rsid w:val="00275D12"/>
    <w:rsid w:val="00275D33"/>
    <w:rsid w:val="00276890"/>
    <w:rsid w:val="002779D3"/>
    <w:rsid w:val="0028110C"/>
    <w:rsid w:val="0028310F"/>
    <w:rsid w:val="00283227"/>
    <w:rsid w:val="00283A39"/>
    <w:rsid w:val="00284470"/>
    <w:rsid w:val="00284FEB"/>
    <w:rsid w:val="002860C4"/>
    <w:rsid w:val="00286689"/>
    <w:rsid w:val="00286996"/>
    <w:rsid w:val="0029088F"/>
    <w:rsid w:val="002912FF"/>
    <w:rsid w:val="00291BFA"/>
    <w:rsid w:val="0029307E"/>
    <w:rsid w:val="002948D3"/>
    <w:rsid w:val="0029491F"/>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3056"/>
    <w:rsid w:val="002D4AA4"/>
    <w:rsid w:val="002D512A"/>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694D"/>
    <w:rsid w:val="00352F98"/>
    <w:rsid w:val="00354514"/>
    <w:rsid w:val="00354C08"/>
    <w:rsid w:val="00355CE6"/>
    <w:rsid w:val="00356AC6"/>
    <w:rsid w:val="00356FDE"/>
    <w:rsid w:val="003609EF"/>
    <w:rsid w:val="0036231A"/>
    <w:rsid w:val="00365BC4"/>
    <w:rsid w:val="00372678"/>
    <w:rsid w:val="00374DD4"/>
    <w:rsid w:val="003771E0"/>
    <w:rsid w:val="003813BE"/>
    <w:rsid w:val="00386313"/>
    <w:rsid w:val="0038650C"/>
    <w:rsid w:val="00391BE8"/>
    <w:rsid w:val="00395C2B"/>
    <w:rsid w:val="00396A6D"/>
    <w:rsid w:val="00396C17"/>
    <w:rsid w:val="003970B9"/>
    <w:rsid w:val="00397157"/>
    <w:rsid w:val="003A35A3"/>
    <w:rsid w:val="003A43EE"/>
    <w:rsid w:val="003A4EA8"/>
    <w:rsid w:val="003B0FCF"/>
    <w:rsid w:val="003B7BC1"/>
    <w:rsid w:val="003C46CC"/>
    <w:rsid w:val="003C4CAF"/>
    <w:rsid w:val="003C58E7"/>
    <w:rsid w:val="003C6282"/>
    <w:rsid w:val="003C629E"/>
    <w:rsid w:val="003C7D23"/>
    <w:rsid w:val="003D0C94"/>
    <w:rsid w:val="003D4EA1"/>
    <w:rsid w:val="003D50FF"/>
    <w:rsid w:val="003D5CD2"/>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26039"/>
    <w:rsid w:val="0043478E"/>
    <w:rsid w:val="00436F3F"/>
    <w:rsid w:val="004371C8"/>
    <w:rsid w:val="004375AE"/>
    <w:rsid w:val="00437C9C"/>
    <w:rsid w:val="00440DEB"/>
    <w:rsid w:val="0044267A"/>
    <w:rsid w:val="00445F9A"/>
    <w:rsid w:val="00450597"/>
    <w:rsid w:val="00452CAD"/>
    <w:rsid w:val="0045564D"/>
    <w:rsid w:val="0045648E"/>
    <w:rsid w:val="00457DF7"/>
    <w:rsid w:val="00457E64"/>
    <w:rsid w:val="00457EAA"/>
    <w:rsid w:val="00460F39"/>
    <w:rsid w:val="0046111B"/>
    <w:rsid w:val="00462BC9"/>
    <w:rsid w:val="00471D13"/>
    <w:rsid w:val="00473BE8"/>
    <w:rsid w:val="00476043"/>
    <w:rsid w:val="00480FB9"/>
    <w:rsid w:val="0048157C"/>
    <w:rsid w:val="00485AE0"/>
    <w:rsid w:val="0048634B"/>
    <w:rsid w:val="00487432"/>
    <w:rsid w:val="0049119E"/>
    <w:rsid w:val="00491F86"/>
    <w:rsid w:val="00494CF7"/>
    <w:rsid w:val="00495416"/>
    <w:rsid w:val="00497823"/>
    <w:rsid w:val="004A3685"/>
    <w:rsid w:val="004A5F64"/>
    <w:rsid w:val="004B2412"/>
    <w:rsid w:val="004B2A89"/>
    <w:rsid w:val="004B75B7"/>
    <w:rsid w:val="004B7F43"/>
    <w:rsid w:val="004C243C"/>
    <w:rsid w:val="004C4917"/>
    <w:rsid w:val="004D285E"/>
    <w:rsid w:val="004D2CA9"/>
    <w:rsid w:val="004E1572"/>
    <w:rsid w:val="004E5319"/>
    <w:rsid w:val="004E544E"/>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51C11"/>
    <w:rsid w:val="005633B0"/>
    <w:rsid w:val="005673DA"/>
    <w:rsid w:val="00573CF8"/>
    <w:rsid w:val="00575F6C"/>
    <w:rsid w:val="0058121A"/>
    <w:rsid w:val="00581EEC"/>
    <w:rsid w:val="005907B7"/>
    <w:rsid w:val="00590AD3"/>
    <w:rsid w:val="00592D74"/>
    <w:rsid w:val="00593E17"/>
    <w:rsid w:val="00596A90"/>
    <w:rsid w:val="0059760D"/>
    <w:rsid w:val="005979C8"/>
    <w:rsid w:val="005A185B"/>
    <w:rsid w:val="005A1B0E"/>
    <w:rsid w:val="005B3504"/>
    <w:rsid w:val="005B70B7"/>
    <w:rsid w:val="005C054B"/>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5433"/>
    <w:rsid w:val="006064C9"/>
    <w:rsid w:val="00607DFD"/>
    <w:rsid w:val="00612F74"/>
    <w:rsid w:val="00615CAD"/>
    <w:rsid w:val="00616FA0"/>
    <w:rsid w:val="00621188"/>
    <w:rsid w:val="006225D5"/>
    <w:rsid w:val="00624F2E"/>
    <w:rsid w:val="006257ED"/>
    <w:rsid w:val="006325E6"/>
    <w:rsid w:val="006369F3"/>
    <w:rsid w:val="00637BD9"/>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686"/>
    <w:rsid w:val="00690CD4"/>
    <w:rsid w:val="00690D01"/>
    <w:rsid w:val="00694D88"/>
    <w:rsid w:val="00695808"/>
    <w:rsid w:val="006976C7"/>
    <w:rsid w:val="006A13AB"/>
    <w:rsid w:val="006A1A60"/>
    <w:rsid w:val="006A7FD2"/>
    <w:rsid w:val="006B12AB"/>
    <w:rsid w:val="006B3240"/>
    <w:rsid w:val="006B46FB"/>
    <w:rsid w:val="006B4777"/>
    <w:rsid w:val="006B48CA"/>
    <w:rsid w:val="006C73AF"/>
    <w:rsid w:val="006D2751"/>
    <w:rsid w:val="006D39A9"/>
    <w:rsid w:val="006D562E"/>
    <w:rsid w:val="006E1C16"/>
    <w:rsid w:val="006E21FB"/>
    <w:rsid w:val="006E56A0"/>
    <w:rsid w:val="006E58C5"/>
    <w:rsid w:val="006E7AA9"/>
    <w:rsid w:val="00701A1A"/>
    <w:rsid w:val="00707EEB"/>
    <w:rsid w:val="00712F4F"/>
    <w:rsid w:val="007170A3"/>
    <w:rsid w:val="00717C9B"/>
    <w:rsid w:val="007243A5"/>
    <w:rsid w:val="0072635C"/>
    <w:rsid w:val="00726987"/>
    <w:rsid w:val="00726C8A"/>
    <w:rsid w:val="00730E8D"/>
    <w:rsid w:val="00731CA4"/>
    <w:rsid w:val="007362C0"/>
    <w:rsid w:val="00740B6B"/>
    <w:rsid w:val="00740D06"/>
    <w:rsid w:val="007412B7"/>
    <w:rsid w:val="00742F4E"/>
    <w:rsid w:val="00744378"/>
    <w:rsid w:val="007515C0"/>
    <w:rsid w:val="00754BED"/>
    <w:rsid w:val="00762011"/>
    <w:rsid w:val="00762E91"/>
    <w:rsid w:val="007643D9"/>
    <w:rsid w:val="00764D0F"/>
    <w:rsid w:val="0076652C"/>
    <w:rsid w:val="007825A4"/>
    <w:rsid w:val="007835CF"/>
    <w:rsid w:val="00783BAF"/>
    <w:rsid w:val="00786E1B"/>
    <w:rsid w:val="00792342"/>
    <w:rsid w:val="00792FCE"/>
    <w:rsid w:val="00793A84"/>
    <w:rsid w:val="00795BE5"/>
    <w:rsid w:val="00796696"/>
    <w:rsid w:val="0079713D"/>
    <w:rsid w:val="007977A8"/>
    <w:rsid w:val="007A081E"/>
    <w:rsid w:val="007A3FFE"/>
    <w:rsid w:val="007B38C7"/>
    <w:rsid w:val="007B4286"/>
    <w:rsid w:val="007B4F6D"/>
    <w:rsid w:val="007B512A"/>
    <w:rsid w:val="007C2097"/>
    <w:rsid w:val="007C2BD9"/>
    <w:rsid w:val="007C379F"/>
    <w:rsid w:val="007D4AC4"/>
    <w:rsid w:val="007D5698"/>
    <w:rsid w:val="007D5736"/>
    <w:rsid w:val="007D6455"/>
    <w:rsid w:val="007D6A07"/>
    <w:rsid w:val="007D726D"/>
    <w:rsid w:val="007E05D3"/>
    <w:rsid w:val="007E41BB"/>
    <w:rsid w:val="007F6FC7"/>
    <w:rsid w:val="007F7259"/>
    <w:rsid w:val="00801EF7"/>
    <w:rsid w:val="008040A8"/>
    <w:rsid w:val="008077D7"/>
    <w:rsid w:val="00810E38"/>
    <w:rsid w:val="00812C9F"/>
    <w:rsid w:val="00817BA2"/>
    <w:rsid w:val="00820378"/>
    <w:rsid w:val="00825E88"/>
    <w:rsid w:val="008279FA"/>
    <w:rsid w:val="00831355"/>
    <w:rsid w:val="00831C6E"/>
    <w:rsid w:val="008342CA"/>
    <w:rsid w:val="00837185"/>
    <w:rsid w:val="008379BA"/>
    <w:rsid w:val="00843CA9"/>
    <w:rsid w:val="00860254"/>
    <w:rsid w:val="00860F95"/>
    <w:rsid w:val="008626E7"/>
    <w:rsid w:val="00862E4D"/>
    <w:rsid w:val="00862F07"/>
    <w:rsid w:val="00865190"/>
    <w:rsid w:val="00866246"/>
    <w:rsid w:val="00866580"/>
    <w:rsid w:val="00870EE7"/>
    <w:rsid w:val="0087184D"/>
    <w:rsid w:val="008811F2"/>
    <w:rsid w:val="008813FF"/>
    <w:rsid w:val="00881792"/>
    <w:rsid w:val="008863B9"/>
    <w:rsid w:val="008904A5"/>
    <w:rsid w:val="008A022F"/>
    <w:rsid w:val="008A1BD3"/>
    <w:rsid w:val="008A2126"/>
    <w:rsid w:val="008A3C66"/>
    <w:rsid w:val="008A45A6"/>
    <w:rsid w:val="008B18FA"/>
    <w:rsid w:val="008B561F"/>
    <w:rsid w:val="008B5A24"/>
    <w:rsid w:val="008B6F65"/>
    <w:rsid w:val="008B73D8"/>
    <w:rsid w:val="008C04E6"/>
    <w:rsid w:val="008C2CDB"/>
    <w:rsid w:val="008C31E8"/>
    <w:rsid w:val="008C454C"/>
    <w:rsid w:val="008C6050"/>
    <w:rsid w:val="008D2322"/>
    <w:rsid w:val="008D2E8A"/>
    <w:rsid w:val="008D3CA4"/>
    <w:rsid w:val="008E04C5"/>
    <w:rsid w:val="008E1C01"/>
    <w:rsid w:val="008E43E2"/>
    <w:rsid w:val="008E47F0"/>
    <w:rsid w:val="008F053B"/>
    <w:rsid w:val="008F10A5"/>
    <w:rsid w:val="008F11C7"/>
    <w:rsid w:val="008F28D6"/>
    <w:rsid w:val="008F3AB5"/>
    <w:rsid w:val="008F686C"/>
    <w:rsid w:val="008F6C3A"/>
    <w:rsid w:val="0090544F"/>
    <w:rsid w:val="00905F83"/>
    <w:rsid w:val="00906ACC"/>
    <w:rsid w:val="0091087F"/>
    <w:rsid w:val="009116AC"/>
    <w:rsid w:val="009148DE"/>
    <w:rsid w:val="00915471"/>
    <w:rsid w:val="009204FD"/>
    <w:rsid w:val="00921A9F"/>
    <w:rsid w:val="009241AD"/>
    <w:rsid w:val="009302DD"/>
    <w:rsid w:val="009319CE"/>
    <w:rsid w:val="0093577B"/>
    <w:rsid w:val="00936154"/>
    <w:rsid w:val="00937535"/>
    <w:rsid w:val="00941E30"/>
    <w:rsid w:val="009462A4"/>
    <w:rsid w:val="00951F49"/>
    <w:rsid w:val="00954861"/>
    <w:rsid w:val="00960325"/>
    <w:rsid w:val="00960E80"/>
    <w:rsid w:val="00963053"/>
    <w:rsid w:val="00964878"/>
    <w:rsid w:val="0096610A"/>
    <w:rsid w:val="009668D6"/>
    <w:rsid w:val="0097049C"/>
    <w:rsid w:val="00972018"/>
    <w:rsid w:val="00972186"/>
    <w:rsid w:val="00974275"/>
    <w:rsid w:val="00975440"/>
    <w:rsid w:val="009765BE"/>
    <w:rsid w:val="009770DA"/>
    <w:rsid w:val="009777D9"/>
    <w:rsid w:val="00984CCF"/>
    <w:rsid w:val="00985294"/>
    <w:rsid w:val="00987E50"/>
    <w:rsid w:val="0099013B"/>
    <w:rsid w:val="00991B88"/>
    <w:rsid w:val="00994938"/>
    <w:rsid w:val="009975B1"/>
    <w:rsid w:val="009A033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45C4"/>
    <w:rsid w:val="009D506D"/>
    <w:rsid w:val="009D5923"/>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0086"/>
    <w:rsid w:val="00A0138A"/>
    <w:rsid w:val="00A01A42"/>
    <w:rsid w:val="00A11ECB"/>
    <w:rsid w:val="00A22C73"/>
    <w:rsid w:val="00A246B6"/>
    <w:rsid w:val="00A254E5"/>
    <w:rsid w:val="00A2740D"/>
    <w:rsid w:val="00A303F6"/>
    <w:rsid w:val="00A326E7"/>
    <w:rsid w:val="00A32E03"/>
    <w:rsid w:val="00A40DDA"/>
    <w:rsid w:val="00A40F27"/>
    <w:rsid w:val="00A41FEF"/>
    <w:rsid w:val="00A445C8"/>
    <w:rsid w:val="00A45F3D"/>
    <w:rsid w:val="00A47E70"/>
    <w:rsid w:val="00A50CF0"/>
    <w:rsid w:val="00A52350"/>
    <w:rsid w:val="00A55496"/>
    <w:rsid w:val="00A5647A"/>
    <w:rsid w:val="00A57130"/>
    <w:rsid w:val="00A6194D"/>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E7949"/>
    <w:rsid w:val="00AE7DAC"/>
    <w:rsid w:val="00AF0DB8"/>
    <w:rsid w:val="00AF0E06"/>
    <w:rsid w:val="00AF32DD"/>
    <w:rsid w:val="00AF62FA"/>
    <w:rsid w:val="00B05CF6"/>
    <w:rsid w:val="00B06672"/>
    <w:rsid w:val="00B06CD5"/>
    <w:rsid w:val="00B07CD3"/>
    <w:rsid w:val="00B134C4"/>
    <w:rsid w:val="00B14D1E"/>
    <w:rsid w:val="00B17402"/>
    <w:rsid w:val="00B2344A"/>
    <w:rsid w:val="00B258BB"/>
    <w:rsid w:val="00B269CB"/>
    <w:rsid w:val="00B26D8D"/>
    <w:rsid w:val="00B3390E"/>
    <w:rsid w:val="00B37C8C"/>
    <w:rsid w:val="00B410E6"/>
    <w:rsid w:val="00B4503B"/>
    <w:rsid w:val="00B500DF"/>
    <w:rsid w:val="00B640E8"/>
    <w:rsid w:val="00B64895"/>
    <w:rsid w:val="00B67B97"/>
    <w:rsid w:val="00B746EE"/>
    <w:rsid w:val="00B80054"/>
    <w:rsid w:val="00B80EFB"/>
    <w:rsid w:val="00B810CE"/>
    <w:rsid w:val="00B87CB0"/>
    <w:rsid w:val="00B90D1D"/>
    <w:rsid w:val="00B90D8C"/>
    <w:rsid w:val="00B91D33"/>
    <w:rsid w:val="00B94962"/>
    <w:rsid w:val="00B9634E"/>
    <w:rsid w:val="00B968C8"/>
    <w:rsid w:val="00B97EEF"/>
    <w:rsid w:val="00BA3EC5"/>
    <w:rsid w:val="00BA51D9"/>
    <w:rsid w:val="00BA5854"/>
    <w:rsid w:val="00BA624F"/>
    <w:rsid w:val="00BB0EE6"/>
    <w:rsid w:val="00BB345F"/>
    <w:rsid w:val="00BB5575"/>
    <w:rsid w:val="00BB5DFC"/>
    <w:rsid w:val="00BC362E"/>
    <w:rsid w:val="00BC4270"/>
    <w:rsid w:val="00BD1DF4"/>
    <w:rsid w:val="00BD279D"/>
    <w:rsid w:val="00BD52D5"/>
    <w:rsid w:val="00BD58BF"/>
    <w:rsid w:val="00BD654C"/>
    <w:rsid w:val="00BD6BB8"/>
    <w:rsid w:val="00BD6E60"/>
    <w:rsid w:val="00BE0A0A"/>
    <w:rsid w:val="00BE60F1"/>
    <w:rsid w:val="00BE63F9"/>
    <w:rsid w:val="00BE7622"/>
    <w:rsid w:val="00BF043B"/>
    <w:rsid w:val="00BF13E6"/>
    <w:rsid w:val="00BF19D0"/>
    <w:rsid w:val="00BF4763"/>
    <w:rsid w:val="00BF62A5"/>
    <w:rsid w:val="00BF76BB"/>
    <w:rsid w:val="00C01C0B"/>
    <w:rsid w:val="00C03B70"/>
    <w:rsid w:val="00C041E6"/>
    <w:rsid w:val="00C11343"/>
    <w:rsid w:val="00C11ED5"/>
    <w:rsid w:val="00C15855"/>
    <w:rsid w:val="00C21780"/>
    <w:rsid w:val="00C2189D"/>
    <w:rsid w:val="00C22F8C"/>
    <w:rsid w:val="00C26E63"/>
    <w:rsid w:val="00C275E5"/>
    <w:rsid w:val="00C304C2"/>
    <w:rsid w:val="00C32631"/>
    <w:rsid w:val="00C32D82"/>
    <w:rsid w:val="00C335EF"/>
    <w:rsid w:val="00C34BD3"/>
    <w:rsid w:val="00C40251"/>
    <w:rsid w:val="00C41AE9"/>
    <w:rsid w:val="00C4502A"/>
    <w:rsid w:val="00C57074"/>
    <w:rsid w:val="00C62390"/>
    <w:rsid w:val="00C641AF"/>
    <w:rsid w:val="00C66BA2"/>
    <w:rsid w:val="00C729EA"/>
    <w:rsid w:val="00C76AED"/>
    <w:rsid w:val="00C81B89"/>
    <w:rsid w:val="00C837DE"/>
    <w:rsid w:val="00C84EFB"/>
    <w:rsid w:val="00C878B6"/>
    <w:rsid w:val="00C9289D"/>
    <w:rsid w:val="00C95985"/>
    <w:rsid w:val="00C960BD"/>
    <w:rsid w:val="00C971E3"/>
    <w:rsid w:val="00CA2B37"/>
    <w:rsid w:val="00CB155B"/>
    <w:rsid w:val="00CB253F"/>
    <w:rsid w:val="00CB667F"/>
    <w:rsid w:val="00CB7E72"/>
    <w:rsid w:val="00CC5026"/>
    <w:rsid w:val="00CC68D0"/>
    <w:rsid w:val="00CD1870"/>
    <w:rsid w:val="00CD54C4"/>
    <w:rsid w:val="00CD6262"/>
    <w:rsid w:val="00CE0947"/>
    <w:rsid w:val="00CF026B"/>
    <w:rsid w:val="00CF162E"/>
    <w:rsid w:val="00CF468C"/>
    <w:rsid w:val="00CF7721"/>
    <w:rsid w:val="00D017D7"/>
    <w:rsid w:val="00D03C27"/>
    <w:rsid w:val="00D03F9A"/>
    <w:rsid w:val="00D06D51"/>
    <w:rsid w:val="00D10E45"/>
    <w:rsid w:val="00D1216B"/>
    <w:rsid w:val="00D14943"/>
    <w:rsid w:val="00D17CEC"/>
    <w:rsid w:val="00D20972"/>
    <w:rsid w:val="00D24224"/>
    <w:rsid w:val="00D24991"/>
    <w:rsid w:val="00D31879"/>
    <w:rsid w:val="00D34B2D"/>
    <w:rsid w:val="00D3510D"/>
    <w:rsid w:val="00D41990"/>
    <w:rsid w:val="00D42541"/>
    <w:rsid w:val="00D427E1"/>
    <w:rsid w:val="00D44790"/>
    <w:rsid w:val="00D44931"/>
    <w:rsid w:val="00D45915"/>
    <w:rsid w:val="00D50255"/>
    <w:rsid w:val="00D52E6D"/>
    <w:rsid w:val="00D561F6"/>
    <w:rsid w:val="00D57BF3"/>
    <w:rsid w:val="00D61DBF"/>
    <w:rsid w:val="00D66520"/>
    <w:rsid w:val="00D70009"/>
    <w:rsid w:val="00D723DE"/>
    <w:rsid w:val="00D75D99"/>
    <w:rsid w:val="00D7645A"/>
    <w:rsid w:val="00D76DCA"/>
    <w:rsid w:val="00D81605"/>
    <w:rsid w:val="00D8195E"/>
    <w:rsid w:val="00D833C9"/>
    <w:rsid w:val="00D84501"/>
    <w:rsid w:val="00D854E2"/>
    <w:rsid w:val="00D8572C"/>
    <w:rsid w:val="00D90074"/>
    <w:rsid w:val="00D90D30"/>
    <w:rsid w:val="00D93E8B"/>
    <w:rsid w:val="00D93F0F"/>
    <w:rsid w:val="00D9525C"/>
    <w:rsid w:val="00DA1949"/>
    <w:rsid w:val="00DA2979"/>
    <w:rsid w:val="00DA4A96"/>
    <w:rsid w:val="00DB34F7"/>
    <w:rsid w:val="00DB3D85"/>
    <w:rsid w:val="00DB78B8"/>
    <w:rsid w:val="00DB7B81"/>
    <w:rsid w:val="00DB7F6A"/>
    <w:rsid w:val="00DC0B85"/>
    <w:rsid w:val="00DC115E"/>
    <w:rsid w:val="00DC4150"/>
    <w:rsid w:val="00DC49BB"/>
    <w:rsid w:val="00DD3E5E"/>
    <w:rsid w:val="00DD4B28"/>
    <w:rsid w:val="00DD74C8"/>
    <w:rsid w:val="00DE1B57"/>
    <w:rsid w:val="00DE34CF"/>
    <w:rsid w:val="00DF03AF"/>
    <w:rsid w:val="00E00E39"/>
    <w:rsid w:val="00E025ED"/>
    <w:rsid w:val="00E11075"/>
    <w:rsid w:val="00E139A8"/>
    <w:rsid w:val="00E13F3D"/>
    <w:rsid w:val="00E15B9E"/>
    <w:rsid w:val="00E25859"/>
    <w:rsid w:val="00E31F6B"/>
    <w:rsid w:val="00E320C6"/>
    <w:rsid w:val="00E331E8"/>
    <w:rsid w:val="00E34898"/>
    <w:rsid w:val="00E348A9"/>
    <w:rsid w:val="00E3556E"/>
    <w:rsid w:val="00E40B8B"/>
    <w:rsid w:val="00E46619"/>
    <w:rsid w:val="00E51241"/>
    <w:rsid w:val="00E52D34"/>
    <w:rsid w:val="00E54B42"/>
    <w:rsid w:val="00E5668B"/>
    <w:rsid w:val="00E578F6"/>
    <w:rsid w:val="00E6063C"/>
    <w:rsid w:val="00E60FE9"/>
    <w:rsid w:val="00E64D86"/>
    <w:rsid w:val="00E779DC"/>
    <w:rsid w:val="00E83420"/>
    <w:rsid w:val="00E86EF8"/>
    <w:rsid w:val="00E91FC8"/>
    <w:rsid w:val="00E9454F"/>
    <w:rsid w:val="00EA6452"/>
    <w:rsid w:val="00EA6F70"/>
    <w:rsid w:val="00EB09B7"/>
    <w:rsid w:val="00EB252A"/>
    <w:rsid w:val="00EB36D3"/>
    <w:rsid w:val="00EB527E"/>
    <w:rsid w:val="00EB720E"/>
    <w:rsid w:val="00EB7646"/>
    <w:rsid w:val="00EC0BEC"/>
    <w:rsid w:val="00EC1E16"/>
    <w:rsid w:val="00EC7956"/>
    <w:rsid w:val="00ED12A1"/>
    <w:rsid w:val="00ED37CD"/>
    <w:rsid w:val="00ED699E"/>
    <w:rsid w:val="00EE151E"/>
    <w:rsid w:val="00EE6B65"/>
    <w:rsid w:val="00EE7D7C"/>
    <w:rsid w:val="00EF03A9"/>
    <w:rsid w:val="00EF5D20"/>
    <w:rsid w:val="00F02E95"/>
    <w:rsid w:val="00F044A2"/>
    <w:rsid w:val="00F04C50"/>
    <w:rsid w:val="00F06EE1"/>
    <w:rsid w:val="00F13FAA"/>
    <w:rsid w:val="00F224EC"/>
    <w:rsid w:val="00F256F7"/>
    <w:rsid w:val="00F25D98"/>
    <w:rsid w:val="00F300FB"/>
    <w:rsid w:val="00F32D3F"/>
    <w:rsid w:val="00F334BB"/>
    <w:rsid w:val="00F3647E"/>
    <w:rsid w:val="00F42A4C"/>
    <w:rsid w:val="00F50678"/>
    <w:rsid w:val="00F5345B"/>
    <w:rsid w:val="00F55840"/>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18F1"/>
    <w:rsid w:val="00FB2B3F"/>
    <w:rsid w:val="00FB5547"/>
    <w:rsid w:val="00FB6386"/>
    <w:rsid w:val="00FB6617"/>
    <w:rsid w:val="00FC6EF1"/>
    <w:rsid w:val="00FC7D1D"/>
    <w:rsid w:val="00FD1615"/>
    <w:rsid w:val="00FD2908"/>
    <w:rsid w:val="00FD4D2A"/>
    <w:rsid w:val="00FD5064"/>
    <w:rsid w:val="00FD6446"/>
    <w:rsid w:val="00FE1798"/>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B07C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oter" Target="footer1.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2.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D2E1A8F-D05E-4D1B-810B-E0AC4289F3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2</TotalTime>
  <Pages>7</Pages>
  <Words>1705</Words>
  <Characters>9724</Characters>
  <Application>Microsoft Office Word</Application>
  <DocSecurity>0</DocSecurity>
  <Lines>81</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114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Peng Tan</cp:lastModifiedBy>
  <cp:revision>6</cp:revision>
  <cp:lastPrinted>1900-01-01T08:00:00Z</cp:lastPrinted>
  <dcterms:created xsi:type="dcterms:W3CDTF">2021-11-09T20:30:00Z</dcterms:created>
  <dcterms:modified xsi:type="dcterms:W3CDTF">2021-11-11T06:22: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